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8117"/>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3956B8" w:rsidP="002A0D5C">
                <w:pPr>
                  <w:rPr>
                    <w:b/>
                  </w:rPr>
                </w:pPr>
                <w:r>
                  <w:rPr>
                    <w:b/>
                  </w:rPr>
                  <w:t>2/5/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933CB0"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FC58D9"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0907891" w:history="1">
            <w:r w:rsidR="00FC58D9" w:rsidRPr="00551A41">
              <w:rPr>
                <w:rStyle w:val="Hyperlink"/>
                <w:noProof/>
              </w:rPr>
              <w:t>List of Changes</w:t>
            </w:r>
            <w:r w:rsidR="00FC58D9">
              <w:rPr>
                <w:noProof/>
                <w:webHidden/>
              </w:rPr>
              <w:tab/>
            </w:r>
            <w:r w:rsidR="00FC58D9">
              <w:rPr>
                <w:noProof/>
                <w:webHidden/>
              </w:rPr>
              <w:fldChar w:fldCharType="begin"/>
            </w:r>
            <w:r w:rsidR="00FC58D9">
              <w:rPr>
                <w:noProof/>
                <w:webHidden/>
              </w:rPr>
              <w:instrText xml:space="preserve"> PAGEREF _Toc410907891 \h </w:instrText>
            </w:r>
            <w:r w:rsidR="00FC58D9">
              <w:rPr>
                <w:noProof/>
                <w:webHidden/>
              </w:rPr>
            </w:r>
            <w:r w:rsidR="00FC58D9">
              <w:rPr>
                <w:noProof/>
                <w:webHidden/>
              </w:rPr>
              <w:fldChar w:fldCharType="separate"/>
            </w:r>
            <w:r w:rsidR="00FC58D9">
              <w:rPr>
                <w:noProof/>
                <w:webHidden/>
              </w:rPr>
              <w:t>i</w:t>
            </w:r>
            <w:r w:rsidR="00FC58D9">
              <w:rPr>
                <w:noProof/>
                <w:webHidden/>
              </w:rPr>
              <w:fldChar w:fldCharType="end"/>
            </w:r>
          </w:hyperlink>
        </w:p>
        <w:p w:rsidR="00FC58D9" w:rsidRDefault="00FC58D9">
          <w:pPr>
            <w:pStyle w:val="TOC1"/>
            <w:tabs>
              <w:tab w:val="left" w:pos="440"/>
              <w:tab w:val="right" w:leader="dot" w:pos="9350"/>
            </w:tabs>
            <w:rPr>
              <w:rFonts w:eastAsiaTheme="minorEastAsia"/>
              <w:noProof/>
              <w:lang w:bidi="he-IL"/>
            </w:rPr>
          </w:pPr>
          <w:hyperlink w:anchor="_Toc410907892" w:history="1">
            <w:r w:rsidRPr="00551A41">
              <w:rPr>
                <w:rStyle w:val="Hyperlink"/>
                <w:noProof/>
              </w:rPr>
              <w:t>1</w:t>
            </w:r>
            <w:r>
              <w:rPr>
                <w:rFonts w:eastAsiaTheme="minorEastAsia"/>
                <w:noProof/>
                <w:lang w:bidi="he-IL"/>
              </w:rPr>
              <w:tab/>
            </w:r>
            <w:r w:rsidRPr="00551A41">
              <w:rPr>
                <w:rStyle w:val="Hyperlink"/>
                <w:noProof/>
              </w:rPr>
              <w:t>Overview</w:t>
            </w:r>
            <w:r>
              <w:rPr>
                <w:noProof/>
                <w:webHidden/>
              </w:rPr>
              <w:tab/>
            </w:r>
            <w:r>
              <w:rPr>
                <w:noProof/>
                <w:webHidden/>
              </w:rPr>
              <w:fldChar w:fldCharType="begin"/>
            </w:r>
            <w:r>
              <w:rPr>
                <w:noProof/>
                <w:webHidden/>
              </w:rPr>
              <w:instrText xml:space="preserve"> PAGEREF _Toc410907892 \h </w:instrText>
            </w:r>
            <w:r>
              <w:rPr>
                <w:noProof/>
                <w:webHidden/>
              </w:rPr>
            </w:r>
            <w:r>
              <w:rPr>
                <w:noProof/>
                <w:webHidden/>
              </w:rPr>
              <w:fldChar w:fldCharType="separate"/>
            </w:r>
            <w:r>
              <w:rPr>
                <w:noProof/>
                <w:webHidden/>
              </w:rPr>
              <w:t>1</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893" w:history="1">
            <w:r w:rsidRPr="00551A41">
              <w:rPr>
                <w:rStyle w:val="Hyperlink"/>
                <w:noProof/>
              </w:rPr>
              <w:t>1.1</w:t>
            </w:r>
            <w:r>
              <w:rPr>
                <w:rFonts w:eastAsiaTheme="minorEastAsia"/>
                <w:noProof/>
                <w:lang w:bidi="he-IL"/>
              </w:rPr>
              <w:tab/>
            </w:r>
            <w:r w:rsidRPr="00551A41">
              <w:rPr>
                <w:rStyle w:val="Hyperlink"/>
                <w:noProof/>
              </w:rPr>
              <w:t>Classification &amp; Registration</w:t>
            </w:r>
            <w:r>
              <w:rPr>
                <w:noProof/>
                <w:webHidden/>
              </w:rPr>
              <w:tab/>
            </w:r>
            <w:r>
              <w:rPr>
                <w:noProof/>
                <w:webHidden/>
              </w:rPr>
              <w:fldChar w:fldCharType="begin"/>
            </w:r>
            <w:r>
              <w:rPr>
                <w:noProof/>
                <w:webHidden/>
              </w:rPr>
              <w:instrText xml:space="preserve"> PAGEREF _Toc410907893 \h </w:instrText>
            </w:r>
            <w:r>
              <w:rPr>
                <w:noProof/>
                <w:webHidden/>
              </w:rPr>
            </w:r>
            <w:r>
              <w:rPr>
                <w:noProof/>
                <w:webHidden/>
              </w:rPr>
              <w:fldChar w:fldCharType="separate"/>
            </w:r>
            <w:r>
              <w:rPr>
                <w:noProof/>
                <w:webHidden/>
              </w:rPr>
              <w:t>1</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894" w:history="1">
            <w:r w:rsidRPr="00551A41">
              <w:rPr>
                <w:rStyle w:val="Hyperlink"/>
                <w:noProof/>
              </w:rPr>
              <w:t>1.1.1</w:t>
            </w:r>
            <w:r>
              <w:rPr>
                <w:rFonts w:eastAsiaTheme="minorEastAsia"/>
                <w:noProof/>
                <w:lang w:bidi="he-IL"/>
              </w:rPr>
              <w:tab/>
            </w:r>
            <w:r w:rsidRPr="00551A41">
              <w:rPr>
                <w:rStyle w:val="Hyperlink"/>
                <w:noProof/>
              </w:rPr>
              <w:t>Control traffic identification</w:t>
            </w:r>
            <w:r>
              <w:rPr>
                <w:noProof/>
                <w:webHidden/>
              </w:rPr>
              <w:tab/>
            </w:r>
            <w:r>
              <w:rPr>
                <w:noProof/>
                <w:webHidden/>
              </w:rPr>
              <w:fldChar w:fldCharType="begin"/>
            </w:r>
            <w:r>
              <w:rPr>
                <w:noProof/>
                <w:webHidden/>
              </w:rPr>
              <w:instrText xml:space="preserve"> PAGEREF _Toc410907894 \h </w:instrText>
            </w:r>
            <w:r>
              <w:rPr>
                <w:noProof/>
                <w:webHidden/>
              </w:rPr>
            </w:r>
            <w:r>
              <w:rPr>
                <w:noProof/>
                <w:webHidden/>
              </w:rPr>
              <w:fldChar w:fldCharType="separate"/>
            </w:r>
            <w:r>
              <w:rPr>
                <w:noProof/>
                <w:webHidden/>
              </w:rPr>
              <w:t>1</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895" w:history="1">
            <w:r w:rsidRPr="00551A41">
              <w:rPr>
                <w:rStyle w:val="Hyperlink"/>
                <w:noProof/>
              </w:rPr>
              <w:t>1.1.2</w:t>
            </w:r>
            <w:r>
              <w:rPr>
                <w:rFonts w:eastAsiaTheme="minorEastAsia"/>
                <w:noProof/>
                <w:lang w:bidi="he-IL"/>
              </w:rPr>
              <w:tab/>
            </w:r>
            <w:r w:rsidRPr="00551A41">
              <w:rPr>
                <w:rStyle w:val="Hyperlink"/>
                <w:noProof/>
              </w:rPr>
              <w:t>Classification</w:t>
            </w:r>
            <w:r>
              <w:rPr>
                <w:noProof/>
                <w:webHidden/>
              </w:rPr>
              <w:tab/>
            </w:r>
            <w:r>
              <w:rPr>
                <w:noProof/>
                <w:webHidden/>
              </w:rPr>
              <w:fldChar w:fldCharType="begin"/>
            </w:r>
            <w:r>
              <w:rPr>
                <w:noProof/>
                <w:webHidden/>
              </w:rPr>
              <w:instrText xml:space="preserve"> PAGEREF _Toc410907895 \h </w:instrText>
            </w:r>
            <w:r>
              <w:rPr>
                <w:noProof/>
                <w:webHidden/>
              </w:rPr>
            </w:r>
            <w:r>
              <w:rPr>
                <w:noProof/>
                <w:webHidden/>
              </w:rPr>
              <w:fldChar w:fldCharType="separate"/>
            </w:r>
            <w:r>
              <w:rPr>
                <w:noProof/>
                <w:webHidden/>
              </w:rPr>
              <w:t>1</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896" w:history="1">
            <w:r w:rsidRPr="00551A41">
              <w:rPr>
                <w:rStyle w:val="Hyperlink"/>
                <w:noProof/>
              </w:rPr>
              <w:t>1.1.3</w:t>
            </w:r>
            <w:r>
              <w:rPr>
                <w:rFonts w:eastAsiaTheme="minorEastAsia"/>
                <w:noProof/>
                <w:lang w:bidi="he-IL"/>
              </w:rPr>
              <w:tab/>
            </w:r>
            <w:r w:rsidRPr="00551A41">
              <w:rPr>
                <w:rStyle w:val="Hyperlink"/>
                <w:noProof/>
              </w:rPr>
              <w:t>Registration</w:t>
            </w:r>
            <w:r>
              <w:rPr>
                <w:noProof/>
                <w:webHidden/>
              </w:rPr>
              <w:tab/>
            </w:r>
            <w:r>
              <w:rPr>
                <w:noProof/>
                <w:webHidden/>
              </w:rPr>
              <w:fldChar w:fldCharType="begin"/>
            </w:r>
            <w:r>
              <w:rPr>
                <w:noProof/>
                <w:webHidden/>
              </w:rPr>
              <w:instrText xml:space="preserve"> PAGEREF _Toc410907896 \h </w:instrText>
            </w:r>
            <w:r>
              <w:rPr>
                <w:noProof/>
                <w:webHidden/>
              </w:rPr>
            </w:r>
            <w:r>
              <w:rPr>
                <w:noProof/>
                <w:webHidden/>
              </w:rPr>
              <w:fldChar w:fldCharType="separate"/>
            </w:r>
            <w:r>
              <w:rPr>
                <w:noProof/>
                <w:webHidden/>
              </w:rPr>
              <w:t>2</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897" w:history="1">
            <w:r w:rsidRPr="00551A41">
              <w:rPr>
                <w:rStyle w:val="Hyperlink"/>
                <w:noProof/>
              </w:rPr>
              <w:t>1.2</w:t>
            </w:r>
            <w:r>
              <w:rPr>
                <w:rFonts w:eastAsiaTheme="minorEastAsia"/>
                <w:noProof/>
                <w:lang w:bidi="he-IL"/>
              </w:rPr>
              <w:tab/>
            </w:r>
            <w:r w:rsidRPr="00551A41">
              <w:rPr>
                <w:rStyle w:val="Hyperlink"/>
                <w:noProof/>
              </w:rPr>
              <w:t>Packet send and receive</w:t>
            </w:r>
            <w:r>
              <w:rPr>
                <w:noProof/>
                <w:webHidden/>
              </w:rPr>
              <w:tab/>
            </w:r>
            <w:r>
              <w:rPr>
                <w:noProof/>
                <w:webHidden/>
              </w:rPr>
              <w:fldChar w:fldCharType="begin"/>
            </w:r>
            <w:r>
              <w:rPr>
                <w:noProof/>
                <w:webHidden/>
              </w:rPr>
              <w:instrText xml:space="preserve"> PAGEREF _Toc410907897 \h </w:instrText>
            </w:r>
            <w:r>
              <w:rPr>
                <w:noProof/>
                <w:webHidden/>
              </w:rPr>
            </w:r>
            <w:r>
              <w:rPr>
                <w:noProof/>
                <w:webHidden/>
              </w:rPr>
              <w:fldChar w:fldCharType="separate"/>
            </w:r>
            <w:r>
              <w:rPr>
                <w:noProof/>
                <w:webHidden/>
              </w:rPr>
              <w:t>2</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898" w:history="1">
            <w:r w:rsidRPr="00551A41">
              <w:rPr>
                <w:rStyle w:val="Hyperlink"/>
                <w:noProof/>
              </w:rPr>
              <w:t>1.2.1</w:t>
            </w:r>
            <w:r>
              <w:rPr>
                <w:rFonts w:eastAsiaTheme="minorEastAsia"/>
                <w:noProof/>
                <w:lang w:bidi="he-IL"/>
              </w:rPr>
              <w:tab/>
            </w:r>
            <w:r w:rsidRPr="00551A41">
              <w:rPr>
                <w:rStyle w:val="Hyperlink"/>
                <w:noProof/>
              </w:rPr>
              <w:t>Packet send and receive - net device</w:t>
            </w:r>
            <w:r>
              <w:rPr>
                <w:noProof/>
                <w:webHidden/>
              </w:rPr>
              <w:tab/>
            </w:r>
            <w:r>
              <w:rPr>
                <w:noProof/>
                <w:webHidden/>
              </w:rPr>
              <w:fldChar w:fldCharType="begin"/>
            </w:r>
            <w:r>
              <w:rPr>
                <w:noProof/>
                <w:webHidden/>
              </w:rPr>
              <w:instrText xml:space="preserve"> PAGEREF _Toc410907898 \h </w:instrText>
            </w:r>
            <w:r>
              <w:rPr>
                <w:noProof/>
                <w:webHidden/>
              </w:rPr>
            </w:r>
            <w:r>
              <w:rPr>
                <w:noProof/>
                <w:webHidden/>
              </w:rPr>
              <w:fldChar w:fldCharType="separate"/>
            </w:r>
            <w:r>
              <w:rPr>
                <w:noProof/>
                <w:webHidden/>
              </w:rPr>
              <w:t>2</w:t>
            </w:r>
            <w:r>
              <w:rPr>
                <w:noProof/>
                <w:webHidden/>
              </w:rPr>
              <w:fldChar w:fldCharType="end"/>
            </w:r>
          </w:hyperlink>
        </w:p>
        <w:p w:rsidR="00FC58D9" w:rsidRDefault="00FC58D9">
          <w:pPr>
            <w:pStyle w:val="TOC1"/>
            <w:tabs>
              <w:tab w:val="left" w:pos="440"/>
              <w:tab w:val="right" w:leader="dot" w:pos="9350"/>
            </w:tabs>
            <w:rPr>
              <w:rFonts w:eastAsiaTheme="minorEastAsia"/>
              <w:noProof/>
              <w:lang w:bidi="he-IL"/>
            </w:rPr>
          </w:pPr>
          <w:hyperlink w:anchor="_Toc410907899" w:history="1">
            <w:r w:rsidRPr="00551A41">
              <w:rPr>
                <w:rStyle w:val="Hyperlink"/>
                <w:noProof/>
              </w:rPr>
              <w:t>2</w:t>
            </w:r>
            <w:r>
              <w:rPr>
                <w:rFonts w:eastAsiaTheme="minorEastAsia"/>
                <w:noProof/>
                <w:lang w:bidi="he-IL"/>
              </w:rPr>
              <w:tab/>
            </w:r>
            <w:r w:rsidRPr="00551A41">
              <w:rPr>
                <w:rStyle w:val="Hyperlink"/>
                <w:noProof/>
              </w:rPr>
              <w:t>Specification</w:t>
            </w:r>
            <w:r>
              <w:rPr>
                <w:noProof/>
                <w:webHidden/>
              </w:rPr>
              <w:tab/>
            </w:r>
            <w:r>
              <w:rPr>
                <w:noProof/>
                <w:webHidden/>
              </w:rPr>
              <w:fldChar w:fldCharType="begin"/>
            </w:r>
            <w:r>
              <w:rPr>
                <w:noProof/>
                <w:webHidden/>
              </w:rPr>
              <w:instrText xml:space="preserve"> PAGEREF _Toc410907899 \h </w:instrText>
            </w:r>
            <w:r>
              <w:rPr>
                <w:noProof/>
                <w:webHidden/>
              </w:rPr>
            </w:r>
            <w:r>
              <w:rPr>
                <w:noProof/>
                <w:webHidden/>
              </w:rPr>
              <w:fldChar w:fldCharType="separate"/>
            </w:r>
            <w:r>
              <w:rPr>
                <w:noProof/>
                <w:webHidden/>
              </w:rPr>
              <w:t>3</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900" w:history="1">
            <w:r w:rsidRPr="00551A41">
              <w:rPr>
                <w:rStyle w:val="Hyperlink"/>
                <w:noProof/>
              </w:rPr>
              <w:t>2.1</w:t>
            </w:r>
            <w:r>
              <w:rPr>
                <w:rFonts w:eastAsiaTheme="minorEastAsia"/>
                <w:noProof/>
                <w:lang w:bidi="he-IL"/>
              </w:rPr>
              <w:tab/>
            </w:r>
            <w:r w:rsidRPr="00551A41">
              <w:rPr>
                <w:rStyle w:val="Hyperlink"/>
                <w:noProof/>
              </w:rPr>
              <w:t>Host interface functionality</w:t>
            </w:r>
            <w:r>
              <w:rPr>
                <w:noProof/>
                <w:webHidden/>
              </w:rPr>
              <w:tab/>
            </w:r>
            <w:r>
              <w:rPr>
                <w:noProof/>
                <w:webHidden/>
              </w:rPr>
              <w:fldChar w:fldCharType="begin"/>
            </w:r>
            <w:r>
              <w:rPr>
                <w:noProof/>
                <w:webHidden/>
              </w:rPr>
              <w:instrText xml:space="preserve"> PAGEREF _Toc410907900 \h </w:instrText>
            </w:r>
            <w:r>
              <w:rPr>
                <w:noProof/>
                <w:webHidden/>
              </w:rPr>
            </w:r>
            <w:r>
              <w:rPr>
                <w:noProof/>
                <w:webHidden/>
              </w:rPr>
              <w:fldChar w:fldCharType="separate"/>
            </w:r>
            <w:r>
              <w:rPr>
                <w:noProof/>
                <w:webHidden/>
              </w:rPr>
              <w:t>3</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901" w:history="1">
            <w:r w:rsidRPr="00551A41">
              <w:rPr>
                <w:rStyle w:val="Hyperlink"/>
                <w:noProof/>
              </w:rPr>
              <w:t>2.1.1</w:t>
            </w:r>
            <w:r>
              <w:rPr>
                <w:rFonts w:eastAsiaTheme="minorEastAsia"/>
                <w:noProof/>
                <w:lang w:bidi="he-IL"/>
              </w:rPr>
              <w:tab/>
            </w:r>
            <w:r w:rsidRPr="00551A41">
              <w:rPr>
                <w:rStyle w:val="Hyperlink"/>
                <w:noProof/>
              </w:rPr>
              <w:t>Host interface trap group</w:t>
            </w:r>
            <w:r>
              <w:rPr>
                <w:noProof/>
                <w:webHidden/>
              </w:rPr>
              <w:tab/>
            </w:r>
            <w:r>
              <w:rPr>
                <w:noProof/>
                <w:webHidden/>
              </w:rPr>
              <w:fldChar w:fldCharType="begin"/>
            </w:r>
            <w:r>
              <w:rPr>
                <w:noProof/>
                <w:webHidden/>
              </w:rPr>
              <w:instrText xml:space="preserve"> PAGEREF _Toc410907901 \h </w:instrText>
            </w:r>
            <w:r>
              <w:rPr>
                <w:noProof/>
                <w:webHidden/>
              </w:rPr>
            </w:r>
            <w:r>
              <w:rPr>
                <w:noProof/>
                <w:webHidden/>
              </w:rPr>
              <w:fldChar w:fldCharType="separate"/>
            </w:r>
            <w:r>
              <w:rPr>
                <w:noProof/>
                <w:webHidden/>
              </w:rPr>
              <w:t>3</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902" w:history="1">
            <w:r w:rsidRPr="00551A41">
              <w:rPr>
                <w:rStyle w:val="Hyperlink"/>
                <w:noProof/>
              </w:rPr>
              <w:t>2.1.2</w:t>
            </w:r>
            <w:r>
              <w:rPr>
                <w:rFonts w:eastAsiaTheme="minorEastAsia"/>
                <w:noProof/>
                <w:lang w:bidi="he-IL"/>
              </w:rPr>
              <w:tab/>
            </w:r>
            <w:r w:rsidRPr="00551A41">
              <w:rPr>
                <w:rStyle w:val="Hyperlink"/>
                <w:noProof/>
              </w:rPr>
              <w:t>Host interface trap id</w:t>
            </w:r>
            <w:r>
              <w:rPr>
                <w:noProof/>
                <w:webHidden/>
              </w:rPr>
              <w:tab/>
            </w:r>
            <w:r>
              <w:rPr>
                <w:noProof/>
                <w:webHidden/>
              </w:rPr>
              <w:fldChar w:fldCharType="begin"/>
            </w:r>
            <w:r>
              <w:rPr>
                <w:noProof/>
                <w:webHidden/>
              </w:rPr>
              <w:instrText xml:space="preserve"> PAGEREF _Toc410907902 \h </w:instrText>
            </w:r>
            <w:r>
              <w:rPr>
                <w:noProof/>
                <w:webHidden/>
              </w:rPr>
            </w:r>
            <w:r>
              <w:rPr>
                <w:noProof/>
                <w:webHidden/>
              </w:rPr>
              <w:fldChar w:fldCharType="separate"/>
            </w:r>
            <w:r>
              <w:rPr>
                <w:noProof/>
                <w:webHidden/>
              </w:rPr>
              <w:t>4</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903" w:history="1">
            <w:r w:rsidRPr="00551A41">
              <w:rPr>
                <w:rStyle w:val="Hyperlink"/>
                <w:noProof/>
              </w:rPr>
              <w:t>2.1.3</w:t>
            </w:r>
            <w:r>
              <w:rPr>
                <w:rFonts w:eastAsiaTheme="minorEastAsia"/>
                <w:noProof/>
                <w:lang w:bidi="he-IL"/>
              </w:rPr>
              <w:tab/>
            </w:r>
            <w:r w:rsidRPr="00551A41">
              <w:rPr>
                <w:rStyle w:val="Hyperlink"/>
                <w:noProof/>
              </w:rPr>
              <w:t>Host interface packet send and receive</w:t>
            </w:r>
            <w:r>
              <w:rPr>
                <w:noProof/>
                <w:webHidden/>
              </w:rPr>
              <w:tab/>
            </w:r>
            <w:r>
              <w:rPr>
                <w:noProof/>
                <w:webHidden/>
              </w:rPr>
              <w:fldChar w:fldCharType="begin"/>
            </w:r>
            <w:r>
              <w:rPr>
                <w:noProof/>
                <w:webHidden/>
              </w:rPr>
              <w:instrText xml:space="preserve"> PAGEREF _Toc410907903 \h </w:instrText>
            </w:r>
            <w:r>
              <w:rPr>
                <w:noProof/>
                <w:webHidden/>
              </w:rPr>
            </w:r>
            <w:r>
              <w:rPr>
                <w:noProof/>
                <w:webHidden/>
              </w:rPr>
              <w:fldChar w:fldCharType="separate"/>
            </w:r>
            <w:r>
              <w:rPr>
                <w:noProof/>
                <w:webHidden/>
              </w:rPr>
              <w:t>7</w:t>
            </w:r>
            <w:r>
              <w:rPr>
                <w:noProof/>
                <w:webHidden/>
              </w:rPr>
              <w:fldChar w:fldCharType="end"/>
            </w:r>
          </w:hyperlink>
        </w:p>
        <w:p w:rsidR="00FC58D9" w:rsidRDefault="00FC58D9">
          <w:pPr>
            <w:pStyle w:val="TOC3"/>
            <w:tabs>
              <w:tab w:val="left" w:pos="1320"/>
              <w:tab w:val="right" w:leader="dot" w:pos="9350"/>
            </w:tabs>
            <w:rPr>
              <w:rFonts w:eastAsiaTheme="minorEastAsia"/>
              <w:noProof/>
              <w:lang w:bidi="he-IL"/>
            </w:rPr>
          </w:pPr>
          <w:hyperlink w:anchor="_Toc410907904" w:history="1">
            <w:r w:rsidRPr="00551A41">
              <w:rPr>
                <w:rStyle w:val="Hyperlink"/>
                <w:noProof/>
              </w:rPr>
              <w:t>2.1.4</w:t>
            </w:r>
            <w:r>
              <w:rPr>
                <w:rFonts w:eastAsiaTheme="minorEastAsia"/>
                <w:noProof/>
                <w:lang w:bidi="he-IL"/>
              </w:rPr>
              <w:tab/>
            </w:r>
            <w:r w:rsidRPr="00551A41">
              <w:rPr>
                <w:rStyle w:val="Hyperlink"/>
                <w:noProof/>
              </w:rPr>
              <w:t>Host interface summery</w:t>
            </w:r>
            <w:r>
              <w:rPr>
                <w:noProof/>
                <w:webHidden/>
              </w:rPr>
              <w:tab/>
            </w:r>
            <w:r>
              <w:rPr>
                <w:noProof/>
                <w:webHidden/>
              </w:rPr>
              <w:fldChar w:fldCharType="begin"/>
            </w:r>
            <w:r>
              <w:rPr>
                <w:noProof/>
                <w:webHidden/>
              </w:rPr>
              <w:instrText xml:space="preserve"> PAGEREF _Toc410907904 \h </w:instrText>
            </w:r>
            <w:r>
              <w:rPr>
                <w:noProof/>
                <w:webHidden/>
              </w:rPr>
            </w:r>
            <w:r>
              <w:rPr>
                <w:noProof/>
                <w:webHidden/>
              </w:rPr>
              <w:fldChar w:fldCharType="separate"/>
            </w:r>
            <w:r>
              <w:rPr>
                <w:noProof/>
                <w:webHidden/>
              </w:rPr>
              <w:t>9</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905" w:history="1">
            <w:r w:rsidRPr="00551A41">
              <w:rPr>
                <w:rStyle w:val="Hyperlink"/>
                <w:noProof/>
              </w:rPr>
              <w:t>2.2</w:t>
            </w:r>
            <w:r>
              <w:rPr>
                <w:rFonts w:eastAsiaTheme="minorEastAsia"/>
                <w:noProof/>
                <w:lang w:bidi="he-IL"/>
              </w:rPr>
              <w:tab/>
            </w:r>
            <w:r w:rsidRPr="00551A41">
              <w:rPr>
                <w:rStyle w:val="Hyperlink"/>
                <w:noProof/>
              </w:rPr>
              <w:t>New Call Back function for packer receive</w:t>
            </w:r>
            <w:r>
              <w:rPr>
                <w:noProof/>
                <w:webHidden/>
              </w:rPr>
              <w:tab/>
            </w:r>
            <w:r>
              <w:rPr>
                <w:noProof/>
                <w:webHidden/>
              </w:rPr>
              <w:fldChar w:fldCharType="begin"/>
            </w:r>
            <w:r>
              <w:rPr>
                <w:noProof/>
                <w:webHidden/>
              </w:rPr>
              <w:instrText xml:space="preserve"> PAGEREF _Toc410907905 \h </w:instrText>
            </w:r>
            <w:r>
              <w:rPr>
                <w:noProof/>
                <w:webHidden/>
              </w:rPr>
            </w:r>
            <w:r>
              <w:rPr>
                <w:noProof/>
                <w:webHidden/>
              </w:rPr>
              <w:fldChar w:fldCharType="separate"/>
            </w:r>
            <w:r>
              <w:rPr>
                <w:noProof/>
                <w:webHidden/>
              </w:rPr>
              <w:t>9</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906" w:history="1">
            <w:r w:rsidRPr="00551A41">
              <w:rPr>
                <w:rStyle w:val="Hyperlink"/>
                <w:noProof/>
              </w:rPr>
              <w:t>2.3</w:t>
            </w:r>
            <w:r>
              <w:rPr>
                <w:rFonts w:eastAsiaTheme="minorEastAsia"/>
                <w:noProof/>
                <w:lang w:bidi="he-IL"/>
              </w:rPr>
              <w:tab/>
            </w:r>
            <w:r w:rsidRPr="00551A41">
              <w:rPr>
                <w:rStyle w:val="Hyperlink"/>
                <w:noProof/>
              </w:rPr>
              <w:t>New port attribute</w:t>
            </w:r>
            <w:r>
              <w:rPr>
                <w:noProof/>
                <w:webHidden/>
              </w:rPr>
              <w:tab/>
            </w:r>
            <w:r>
              <w:rPr>
                <w:noProof/>
                <w:webHidden/>
              </w:rPr>
              <w:fldChar w:fldCharType="begin"/>
            </w:r>
            <w:r>
              <w:rPr>
                <w:noProof/>
                <w:webHidden/>
              </w:rPr>
              <w:instrText xml:space="preserve"> PAGEREF _Toc410907906 \h </w:instrText>
            </w:r>
            <w:r>
              <w:rPr>
                <w:noProof/>
                <w:webHidden/>
              </w:rPr>
            </w:r>
            <w:r>
              <w:rPr>
                <w:noProof/>
                <w:webHidden/>
              </w:rPr>
              <w:fldChar w:fldCharType="separate"/>
            </w:r>
            <w:r>
              <w:rPr>
                <w:noProof/>
                <w:webHidden/>
              </w:rPr>
              <w:t>10</w:t>
            </w:r>
            <w:r>
              <w:rPr>
                <w:noProof/>
                <w:webHidden/>
              </w:rPr>
              <w:fldChar w:fldCharType="end"/>
            </w:r>
          </w:hyperlink>
        </w:p>
        <w:p w:rsidR="00FC58D9" w:rsidRDefault="00FC58D9">
          <w:pPr>
            <w:pStyle w:val="TOC2"/>
            <w:tabs>
              <w:tab w:val="left" w:pos="880"/>
              <w:tab w:val="right" w:leader="dot" w:pos="9350"/>
            </w:tabs>
            <w:rPr>
              <w:rFonts w:eastAsiaTheme="minorEastAsia"/>
              <w:noProof/>
              <w:lang w:bidi="he-IL"/>
            </w:rPr>
          </w:pPr>
          <w:hyperlink w:anchor="_Toc410907907" w:history="1">
            <w:r w:rsidRPr="00551A41">
              <w:rPr>
                <w:rStyle w:val="Hyperlink"/>
                <w:noProof/>
              </w:rPr>
              <w:t>2.4</w:t>
            </w:r>
            <w:r>
              <w:rPr>
                <w:rFonts w:eastAsiaTheme="minorEastAsia"/>
                <w:noProof/>
                <w:lang w:bidi="he-IL"/>
              </w:rPr>
              <w:tab/>
            </w:r>
            <w:r w:rsidRPr="00551A41">
              <w:rPr>
                <w:rStyle w:val="Hyperlink"/>
                <w:noProof/>
              </w:rPr>
              <w:t>New router interface attribute</w:t>
            </w:r>
            <w:r>
              <w:rPr>
                <w:noProof/>
                <w:webHidden/>
              </w:rPr>
              <w:tab/>
            </w:r>
            <w:r>
              <w:rPr>
                <w:noProof/>
                <w:webHidden/>
              </w:rPr>
              <w:fldChar w:fldCharType="begin"/>
            </w:r>
            <w:r>
              <w:rPr>
                <w:noProof/>
                <w:webHidden/>
              </w:rPr>
              <w:instrText xml:space="preserve"> PAGEREF _Toc410907907 \h </w:instrText>
            </w:r>
            <w:r>
              <w:rPr>
                <w:noProof/>
                <w:webHidden/>
              </w:rPr>
            </w:r>
            <w:r>
              <w:rPr>
                <w:noProof/>
                <w:webHidden/>
              </w:rPr>
              <w:fldChar w:fldCharType="separate"/>
            </w:r>
            <w:r>
              <w:rPr>
                <w:noProof/>
                <w:webHidden/>
              </w:rPr>
              <w:t>10</w:t>
            </w:r>
            <w:r>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4"/>
          <w:footerReference w:type="default" r:id="rId15"/>
          <w:pgSz w:w="12240" w:h="15840"/>
          <w:pgMar w:top="1440" w:right="1440" w:bottom="1440" w:left="1440" w:header="720" w:footer="720" w:gutter="0"/>
          <w:pgNumType w:start="0"/>
          <w:cols w:space="720"/>
          <w:docGrid w:linePitch="360"/>
        </w:sectPr>
      </w:pPr>
      <w:bookmarkStart w:id="0" w:name="_GoBack"/>
      <w:bookmarkEnd w:id="0"/>
    </w:p>
    <w:p w:rsidR="002A0D5C" w:rsidRDefault="002A0D5C" w:rsidP="002A0D5C"/>
    <w:p w:rsidR="002A0D5C" w:rsidRDefault="002A0D5C" w:rsidP="002A0D5C">
      <w:pPr>
        <w:pStyle w:val="Heading1"/>
        <w:numPr>
          <w:ilvl w:val="0"/>
          <w:numId w:val="0"/>
        </w:numPr>
        <w:ind w:left="432" w:hanging="432"/>
      </w:pPr>
      <w:bookmarkStart w:id="1" w:name="_Toc410907891"/>
      <w:r>
        <w:t>List of Changes</w:t>
      </w:r>
      <w:bookmarkEnd w:id="1"/>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bl>
    <w:p w:rsidR="005F5714" w:rsidRDefault="005F5714" w:rsidP="002A0D5C">
      <w:pPr>
        <w:sectPr w:rsidR="005F5714" w:rsidSect="002D4814">
          <w:footerReference w:type="default" r:id="rId16"/>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7"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8"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w:t>
      </w:r>
      <w:proofErr w:type="spellStart"/>
      <w:r w:rsidRPr="00BE6CEE">
        <w:rPr>
          <w:sz w:val="18"/>
          <w:szCs w:val="18"/>
        </w:rPr>
        <w:t>chalcogenide</w:t>
      </w:r>
      <w:proofErr w:type="spellEnd"/>
      <w:r w:rsidRPr="00BE6CEE">
        <w:rPr>
          <w:sz w:val="18"/>
          <w:szCs w:val="18"/>
        </w:rPr>
        <w:t xml:space="preserv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9"/>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2" w:name="_Toc410907892"/>
      <w:r w:rsidR="00375D92">
        <w:t>Overview</w:t>
      </w:r>
      <w:bookmarkEnd w:id="2"/>
    </w:p>
    <w:p w:rsidR="00E42D57" w:rsidRPr="002C1275" w:rsidRDefault="00E42D57" w:rsidP="00E42D57">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The CPU has limited resources and therefore can obviously handle only a limited amount of data. As a result, it is possible that the processing of some of the traffic being sent to the CPU may be delayed or, in extreme cases, some of the traffic maybe even 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 xml:space="preserve">Within this policy, the priorities, the bandwidth (allowed rate) and the </w:t>
      </w:r>
      <w:proofErr w:type="spellStart"/>
      <w:r>
        <w:t>burstiness</w:t>
      </w:r>
      <w:proofErr w:type="spellEnd"/>
      <w:r>
        <w:t xml:space="preserve">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3" w:name="_Toc410907893"/>
      <w:r>
        <w:t>Classification &amp; Registration</w:t>
      </w:r>
      <w:bookmarkEnd w:id="3"/>
      <w:r>
        <w:t xml:space="preserve">  </w:t>
      </w:r>
    </w:p>
    <w:p w:rsidR="00907463" w:rsidRDefault="00907463" w:rsidP="00907463">
      <w:r>
        <w:t xml:space="preserve">SAI provided an ability to identify, register and assign a </w:t>
      </w:r>
      <w:proofErr w:type="spellStart"/>
      <w:r>
        <w:t>QoS</w:t>
      </w:r>
      <w:proofErr w:type="spellEnd"/>
      <w:r>
        <w:t xml:space="preserve"> for control traffic. </w:t>
      </w:r>
    </w:p>
    <w:p w:rsidR="005224FF" w:rsidRDefault="005224FF" w:rsidP="00DC197B">
      <w:pPr>
        <w:pStyle w:val="Heading3"/>
      </w:pPr>
      <w:bookmarkStart w:id="4" w:name="_Toc410907894"/>
      <w:r>
        <w:t>Control traffic identification</w:t>
      </w:r>
      <w:bookmarkEnd w:id="4"/>
      <w:r>
        <w:t xml:space="preserve"> </w:t>
      </w:r>
    </w:p>
    <w:p w:rsidR="00907463" w:rsidRDefault="00907463" w:rsidP="00907463">
      <w:r>
        <w:t xml:space="preserve">SAI assign a unique identifier </w:t>
      </w:r>
      <w:proofErr w:type="spellStart"/>
      <w:r w:rsidRPr="00907463">
        <w:rPr>
          <w:b/>
          <w:bCs/>
        </w:rPr>
        <w:t>trap_id</w:t>
      </w:r>
      <w:proofErr w:type="spellEnd"/>
      <w:r>
        <w:t xml:space="preserve"> the each control traffic </w:t>
      </w:r>
    </w:p>
    <w:p w:rsidR="00907463" w:rsidRDefault="00907463" w:rsidP="00907463">
      <w:pPr>
        <w:rPr>
          <w:b/>
          <w:bCs/>
        </w:rPr>
      </w:pPr>
      <w:r>
        <w:t>There</w:t>
      </w:r>
      <w:r w:rsidR="008F2F57">
        <w:t xml:space="preserve"> are</w:t>
      </w:r>
      <w:r>
        <w:t xml:space="preserve"> three types of trap</w:t>
      </w:r>
      <w:r>
        <w:rPr>
          <w:b/>
          <w:bCs/>
        </w:rPr>
        <w:t xml:space="preserve"> </w:t>
      </w:r>
      <w:proofErr w:type="gramStart"/>
      <w:r>
        <w:rPr>
          <w:b/>
          <w:bCs/>
        </w:rPr>
        <w:t>id :</w:t>
      </w:r>
      <w:proofErr w:type="gramEnd"/>
      <w:r>
        <w:rPr>
          <w:b/>
          <w:bCs/>
        </w:rPr>
        <w:t xml:space="preserve"> </w:t>
      </w:r>
    </w:p>
    <w:p w:rsidR="00907463" w:rsidRDefault="00907463" w:rsidP="00907463">
      <w:pPr>
        <w:rPr>
          <w:b/>
          <w:bCs/>
        </w:rPr>
      </w:pPr>
      <w:r>
        <w:rPr>
          <w:b/>
          <w:bCs/>
        </w:rPr>
        <w:t xml:space="preserve">Control protocol trap </w:t>
      </w:r>
      <w:proofErr w:type="gramStart"/>
      <w:r>
        <w:rPr>
          <w:b/>
          <w:bCs/>
        </w:rPr>
        <w:t>id :</w:t>
      </w:r>
      <w:proofErr w:type="gramEnd"/>
      <w:r>
        <w:rPr>
          <w:b/>
          <w:bCs/>
        </w:rPr>
        <w:t xml:space="preserve"> </w:t>
      </w:r>
      <w:r w:rsidRPr="00907463">
        <w:t>trap id for a well-known d control protocol  E.g. STP OSPF..</w:t>
      </w:r>
      <w:r>
        <w:rPr>
          <w:b/>
          <w:bCs/>
        </w:rPr>
        <w:t xml:space="preserve"> </w:t>
      </w:r>
    </w:p>
    <w:p w:rsidR="00907463" w:rsidRDefault="00907463" w:rsidP="00907463">
      <w:r>
        <w:rPr>
          <w:b/>
          <w:bCs/>
        </w:rPr>
        <w:t xml:space="preserve">Pipeline exception trap </w:t>
      </w:r>
      <w:proofErr w:type="gramStart"/>
      <w:r>
        <w:rPr>
          <w:b/>
          <w:bCs/>
        </w:rPr>
        <w:t>id :</w:t>
      </w:r>
      <w:proofErr w:type="gramEnd"/>
      <w:r>
        <w:rPr>
          <w:b/>
          <w:bCs/>
        </w:rPr>
        <w:t xml:space="preserve"> </w:t>
      </w:r>
      <w:r w:rsidRPr="00907463">
        <w:t xml:space="preserve">trap id for a </w:t>
      </w:r>
      <w:r>
        <w:t xml:space="preserve">n exception in the switch-router forwarding pipeline </w:t>
      </w:r>
      <w:r w:rsidRPr="00907463">
        <w:t>known</w:t>
      </w:r>
      <w:r>
        <w:t xml:space="preserve"> </w:t>
      </w:r>
      <w:r w:rsidRPr="00907463">
        <w:t xml:space="preserve">E.g. </w:t>
      </w:r>
      <w:r>
        <w:t xml:space="preserve">router TTL=1, RPF … </w:t>
      </w:r>
    </w:p>
    <w:p w:rsidR="00907463" w:rsidRPr="008F2F57" w:rsidRDefault="00907463" w:rsidP="00FC58D9">
      <w:r w:rsidRPr="00907463">
        <w:rPr>
          <w:b/>
          <w:bCs/>
        </w:rPr>
        <w:t xml:space="preserve">User define </w:t>
      </w:r>
      <w:r>
        <w:rPr>
          <w:b/>
          <w:bCs/>
        </w:rPr>
        <w:t xml:space="preserve">trap id : </w:t>
      </w:r>
      <w:r w:rsidR="008F2F57" w:rsidRPr="008F2F57">
        <w:t>application has the  ability extend and define additional control traffic trap id in order to support  a new or proprietary control protocol  or to define an additional exception in the switch pipeline   this capability is achieved by providing</w:t>
      </w:r>
      <w:r w:rsidR="008F2F57">
        <w:t xml:space="preserve"> the ability to define trap-id via </w:t>
      </w:r>
      <w:r w:rsidR="008F2F57" w:rsidRPr="008F2F57">
        <w:t xml:space="preserve"> the switch-router pipeline  ACL ,router … </w:t>
      </w:r>
    </w:p>
    <w:p w:rsidR="005224FF" w:rsidRDefault="005224FF" w:rsidP="005224FF">
      <w:pPr>
        <w:pStyle w:val="Heading3"/>
      </w:pPr>
      <w:bookmarkStart w:id="5" w:name="_Toc410907895"/>
      <w:r>
        <w:t>Classification</w:t>
      </w:r>
      <w:bookmarkEnd w:id="5"/>
      <w:r>
        <w:t xml:space="preserve"> </w:t>
      </w:r>
    </w:p>
    <w:p w:rsidR="00AD2600" w:rsidRDefault="005224FF" w:rsidP="00AD2600">
      <w:r>
        <w:t xml:space="preserve"> Assign a </w:t>
      </w:r>
      <w:proofErr w:type="spellStart"/>
      <w:r>
        <w:t>QoS</w:t>
      </w:r>
      <w:proofErr w:type="spellEnd"/>
      <w:r>
        <w:t xml:space="preserve"> for control traffic since in most cases a few trap-id share the same </w:t>
      </w:r>
      <w:proofErr w:type="spellStart"/>
      <w:r>
        <w:t>QoS</w:t>
      </w:r>
      <w:proofErr w:type="spellEnd"/>
      <w:r>
        <w:t xml:space="preserve"> </w:t>
      </w:r>
      <w:r w:rsidR="00AD2600">
        <w:t>attribut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 xml:space="preserve">Trap group attribut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59.75pt" o:ole="">
            <v:imagedata r:id="rId20" o:title=""/>
          </v:shape>
          <o:OLEObject Type="Embed" ProgID="Visio.Drawing.11" ShapeID="_x0000_i1025" DrawAspect="Content" ObjectID="_1484649753" r:id="rId21"/>
        </w:object>
      </w:r>
    </w:p>
    <w:p w:rsidR="00AD2600" w:rsidRDefault="00AD2600" w:rsidP="00AD2600"/>
    <w:p w:rsidR="00AD2600" w:rsidRDefault="00AD2600" w:rsidP="00AD2600">
      <w:pPr>
        <w:pStyle w:val="Heading3"/>
      </w:pPr>
      <w:bookmarkStart w:id="6" w:name="_Toc410907896"/>
      <w:r>
        <w:t>Registration</w:t>
      </w:r>
      <w:bookmarkEnd w:id="6"/>
      <w:r>
        <w:t xml:space="preserve"> </w:t>
      </w:r>
    </w:p>
    <w:p w:rsidR="00907463" w:rsidRDefault="00AD2600" w:rsidP="00AD2600">
      <w:r>
        <w:t xml:space="preserve"> Application can register to receive a </w:t>
      </w:r>
      <w:proofErr w:type="spellStart"/>
      <w:r>
        <w:t>trap_id</w:t>
      </w:r>
      <w:proofErr w:type="spellEnd"/>
      <w:r>
        <w:t xml:space="preserve"> in addition it can control he action to apply on the trap-id options ar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 xml:space="preserve">Mirror- sent a copy to the CPU the original packet will continue the pipeline   </w:t>
      </w:r>
    </w:p>
    <w:p w:rsidR="00907463" w:rsidRPr="00477A1F" w:rsidRDefault="00477A1F" w:rsidP="00477A1F">
      <w:r>
        <w:t xml:space="preserve">Discard – drop </w:t>
      </w:r>
    </w:p>
    <w:p w:rsidR="008674D8" w:rsidRDefault="008674D8" w:rsidP="008674D8">
      <w:pPr>
        <w:pStyle w:val="Heading2"/>
      </w:pPr>
      <w:bookmarkStart w:id="7" w:name="_Toc410907897"/>
      <w:r>
        <w:t>Packet send and receive</w:t>
      </w:r>
      <w:bookmarkEnd w:id="7"/>
      <w:r>
        <w:t xml:space="preserve">  </w:t>
      </w:r>
    </w:p>
    <w:p w:rsidR="00477A1F" w:rsidRDefault="00477A1F" w:rsidP="008674D8">
      <w:r>
        <w:t xml:space="preserve">SAI provide three different channel in order to send and receive packet from and to the CPU </w:t>
      </w:r>
    </w:p>
    <w:p w:rsidR="00477A1F" w:rsidRPr="00477A1F" w:rsidRDefault="00477A1F" w:rsidP="00477A1F">
      <w:pPr>
        <w:pStyle w:val="ListParagraph"/>
        <w:numPr>
          <w:ilvl w:val="0"/>
          <w:numId w:val="11"/>
        </w:numPr>
      </w:pPr>
      <w:r w:rsidRPr="00477A1F">
        <w:t xml:space="preserve"> OS network device </w:t>
      </w:r>
    </w:p>
    <w:p w:rsidR="008674D8" w:rsidRPr="00477A1F" w:rsidRDefault="00477A1F" w:rsidP="00477A1F">
      <w:pPr>
        <w:pStyle w:val="ListParagraph"/>
        <w:numPr>
          <w:ilvl w:val="0"/>
          <w:numId w:val="11"/>
        </w:numPr>
      </w:pPr>
      <w:r w:rsidRPr="00477A1F">
        <w:t xml:space="preserve"> a generic  file socket  </w:t>
      </w:r>
    </w:p>
    <w:p w:rsidR="00477A1F" w:rsidRPr="00477A1F" w:rsidRDefault="00477A1F" w:rsidP="00477A1F">
      <w:pPr>
        <w:pStyle w:val="ListParagraph"/>
        <w:numPr>
          <w:ilvl w:val="0"/>
          <w:numId w:val="11"/>
        </w:numPr>
      </w:pPr>
      <w:r w:rsidRPr="00477A1F">
        <w:t xml:space="preserve">function callback </w:t>
      </w:r>
    </w:p>
    <w:p w:rsidR="00477A1F" w:rsidRDefault="00477A1F" w:rsidP="00477A1F">
      <w:pPr>
        <w:pStyle w:val="Heading3"/>
      </w:pPr>
      <w:bookmarkStart w:id="8" w:name="_Toc410907898"/>
      <w:r>
        <w:t>Packet send and receive - net device</w:t>
      </w:r>
      <w:bookmarkEnd w:id="8"/>
      <w:r>
        <w:t xml:space="preserve"> </w:t>
      </w:r>
    </w:p>
    <w:p w:rsidR="00477A1F" w:rsidRDefault="0017166F" w:rsidP="008674D8">
      <w:r>
        <w:t>SAI will provide t</w:t>
      </w:r>
      <w:r w:rsidR="00FC58D9">
        <w:t>he ability to receive (and send</w:t>
      </w:r>
      <w:r>
        <w:t>) trap-id on the operation system network device infra-</w:t>
      </w:r>
      <w:proofErr w:type="gramStart"/>
      <w:r>
        <w:t>structure .</w:t>
      </w:r>
      <w:proofErr w:type="gramEnd"/>
      <w:r>
        <w:t xml:space="preserve"> </w:t>
      </w:r>
    </w:p>
    <w:p w:rsidR="0017166F" w:rsidRDefault="0017166F" w:rsidP="00FC58D9">
      <w:r>
        <w:t xml:space="preserve">And this is in order to enable standard application such as </w:t>
      </w:r>
      <w:proofErr w:type="spellStart"/>
      <w:r>
        <w:t>Quagga</w:t>
      </w:r>
      <w:proofErr w:type="spellEnd"/>
      <w:r>
        <w:t xml:space="preserve"> to operate the switch as if it is a host  </w:t>
      </w:r>
    </w:p>
    <w:p w:rsidR="0017166F" w:rsidRPr="008674D8" w:rsidRDefault="0017166F" w:rsidP="008674D8">
      <w:r>
        <w:t xml:space="preserve">ASI will provide the ability to create those net devises whether they represent a physical port or a L3 router interface </w:t>
      </w:r>
    </w:p>
    <w:p w:rsidR="00D87DB8" w:rsidRDefault="00D87DB8" w:rsidP="00D87DB8">
      <w:pPr>
        <w:pStyle w:val="Heading1"/>
      </w:pPr>
      <w:bookmarkStart w:id="9" w:name="_Toc410907899"/>
      <w:r>
        <w:lastRenderedPageBreak/>
        <w:t>Specification</w:t>
      </w:r>
      <w:bookmarkEnd w:id="9"/>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10" w:name="_Toc410907900"/>
      <w:r>
        <w:t>Host interface functionality</w:t>
      </w:r>
      <w:bookmarkEnd w:id="10"/>
    </w:p>
    <w:p w:rsidR="00C051AF" w:rsidRDefault="00C051AF" w:rsidP="00C051AF">
      <w:pPr>
        <w:pStyle w:val="Heading3"/>
        <w:rPr>
          <w:lang w:bidi="he-IL"/>
        </w:rPr>
      </w:pPr>
      <w:bookmarkStart w:id="11" w:name="_Toc360190369"/>
      <w:r w:rsidRPr="00C051AF">
        <w:t xml:space="preserve"> </w:t>
      </w:r>
      <w:bookmarkStart w:id="12" w:name="_Toc410907901"/>
      <w:r>
        <w:t xml:space="preserve">Host interface </w:t>
      </w:r>
      <w:r>
        <w:rPr>
          <w:lang w:bidi="he-IL"/>
        </w:rPr>
        <w:t>trap group</w:t>
      </w:r>
      <w:bookmarkEnd w:id="12"/>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C051AF" w:rsidRDefault="00C051AF" w:rsidP="00C051AF">
      <w:pPr>
        <w:pStyle w:val="code"/>
      </w:pPr>
      <w:r>
        <w:t xml:space="preserve">    </w:t>
      </w:r>
    </w:p>
    <w:p w:rsidR="00C051AF" w:rsidRDefault="00C051AF" w:rsidP="00C051AF">
      <w:pPr>
        <w:pStyle w:val="code"/>
      </w:pPr>
      <w:r>
        <w:t xml:space="preserve">    /* Admin Mode [bool] */</w:t>
      </w:r>
    </w:p>
    <w:p w:rsidR="00C051AF" w:rsidRDefault="00C051AF" w:rsidP="00C051AF">
      <w:pPr>
        <w:pStyle w:val="code"/>
      </w:pPr>
      <w:r>
        <w:t xml:space="preserve">    SAI_HOSTIF_GROUP_ATTR_ADMIN_STATE,</w:t>
      </w:r>
    </w:p>
    <w:p w:rsidR="00C051AF" w:rsidRDefault="00C051AF" w:rsidP="00C051AF">
      <w:pPr>
        <w:pStyle w:val="code"/>
      </w:pPr>
    </w:p>
    <w:p w:rsidR="00C051AF" w:rsidRDefault="00C051AF" w:rsidP="00C051AF">
      <w:pPr>
        <w:pStyle w:val="code"/>
      </w:pPr>
      <w:r>
        <w:t xml:space="preserve">    /* group priorety [uint32_t] */</w:t>
      </w:r>
    </w:p>
    <w:p w:rsidR="00C051AF" w:rsidRDefault="00C051AF" w:rsidP="00C051AF">
      <w:pPr>
        <w:pStyle w:val="code"/>
      </w:pPr>
      <w:r>
        <w:t xml:space="preserve">    SAI_HOSTIF_GROUP_ATTR_PRIO,</w:t>
      </w:r>
    </w:p>
    <w:p w:rsidR="00C051AF" w:rsidRDefault="00C051AF" w:rsidP="00C051AF">
      <w:pPr>
        <w:pStyle w:val="code"/>
      </w:pPr>
    </w:p>
    <w:p w:rsidR="00C051AF" w:rsidRDefault="00C051AF" w:rsidP="00C051AF">
      <w:pPr>
        <w:pStyle w:val="code"/>
      </w:pPr>
      <w:r>
        <w:t xml:space="preserve">    /* group egress traffic class [uint32_t] */</w:t>
      </w:r>
    </w:p>
    <w:p w:rsidR="00C051AF" w:rsidRDefault="00C051AF" w:rsidP="00C051AF">
      <w:pPr>
        <w:pStyle w:val="code"/>
      </w:pPr>
      <w:r>
        <w:t xml:space="preserve">    SAI_HOSTIF_GROUP_ATTR_TC,</w:t>
      </w:r>
    </w:p>
    <w:p w:rsidR="00C051AF" w:rsidRDefault="00C051AF" w:rsidP="00C051AF">
      <w:pPr>
        <w:pStyle w:val="code"/>
      </w:pPr>
    </w:p>
    <w:p w:rsidR="00C051AF" w:rsidRDefault="00C051AF" w:rsidP="00C051AF">
      <w:pPr>
        <w:pStyle w:val="code"/>
      </w:pPr>
      <w:r>
        <w:t xml:space="preserve">    /* group policer id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create host interface group        .</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in,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C051AF">
      <w:pPr>
        <w:pStyle w:val="code"/>
      </w:pPr>
      <w:r>
        <w:t xml:space="preserve">    _In_out sai_hostif_group_id_t*</w:t>
      </w:r>
      <w:r w:rsidRPr="00EE6E17">
        <w:t xml:space="preserve"> </w:t>
      </w:r>
      <w:r>
        <w:t>hostif_group_id,</w:t>
      </w:r>
    </w:p>
    <w:p w:rsidR="00C051AF" w:rsidRDefault="00C051AF" w:rsidP="00C051AF">
      <w:pPr>
        <w:pStyle w:val="code"/>
      </w:pPr>
      <w:r>
        <w:t xml:space="preserve">    _In_ int attr_count,</w:t>
      </w:r>
    </w:p>
    <w:p w:rsidR="00C051AF" w:rsidRDefault="00C051AF" w:rsidP="00C051AF">
      <w:pPr>
        <w:pStyle w:val="code"/>
      </w:pPr>
      <w:r>
        <w:t xml:space="preserve">    _In_ sai_attr_t * attr_list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delete host interface group        .</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in] hostif_group_id  - 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lastRenderedPageBreak/>
        <w:t xml:space="preserve">     _in_ sai_hostif_group_id_t</w:t>
      </w:r>
      <w:r w:rsidRPr="00EE6E17">
        <w:t xml:space="preserve"> </w:t>
      </w:r>
      <w:r>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w:t>
      </w:r>
      <w:r w:rsidRPr="00144C06">
        <w:t xml:space="preserve"> </w:t>
      </w:r>
      <w:r>
        <w:t xml:space="preserve">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C051AF">
      <w:pPr>
        <w:pStyle w:val="code"/>
      </w:pPr>
      <w:r>
        <w:t xml:space="preserve">    </w:t>
      </w:r>
      <w:r>
        <w:tab/>
      </w:r>
      <w:r>
        <w:tab/>
        <w:t>_in_ sai_hostif_group_id_t</w:t>
      </w:r>
      <w:r w:rsidRPr="00EE6E17">
        <w:t xml:space="preserve"> </w:t>
      </w:r>
      <w:r>
        <w:t xml:space="preserve">hostif_group_id, </w:t>
      </w:r>
    </w:p>
    <w:p w:rsidR="00C051AF" w:rsidRDefault="00C051AF" w:rsidP="00C051AF">
      <w:pPr>
        <w:pStyle w:val="code"/>
      </w:pPr>
      <w:r>
        <w:t xml:space="preserve">    </w:t>
      </w:r>
      <w:r>
        <w:tab/>
      </w:r>
      <w:r>
        <w:tab/>
        <w:t>_In_ int attr_count,</w:t>
      </w:r>
    </w:p>
    <w:p w:rsidR="00C051AF" w:rsidRDefault="00C051AF" w:rsidP="00C051AF">
      <w:pPr>
        <w:pStyle w:val="code"/>
      </w:pPr>
      <w:r>
        <w:t xml:space="preserve">   </w:t>
      </w:r>
      <w:r>
        <w:tab/>
      </w:r>
      <w:r>
        <w:tab/>
        <w:t xml:space="preserve">_In_ sai_attr_t * attr_list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p>
    <w:p w:rsidR="00C051AF" w:rsidRDefault="00C051AF" w:rsidP="00C051AF">
      <w:pPr>
        <w:pStyle w:val="code"/>
      </w:pP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_in_ sai_hostif_group_id_t</w:t>
      </w:r>
      <w:r w:rsidRPr="00EE6E17">
        <w:t xml:space="preserve"> </w:t>
      </w:r>
      <w:r>
        <w:t xml:space="preserve">hostif_group_id, </w:t>
      </w:r>
    </w:p>
    <w:p w:rsidR="00C051AF" w:rsidRDefault="00C051AF" w:rsidP="00C051AF">
      <w:pPr>
        <w:pStyle w:val="code"/>
      </w:pPr>
      <w:r>
        <w:t xml:space="preserve">    _In_ int attr_count,</w:t>
      </w:r>
    </w:p>
    <w:p w:rsidR="00C051AF" w:rsidRDefault="00C051AF" w:rsidP="00C051AF">
      <w:pPr>
        <w:pStyle w:val="code"/>
      </w:pPr>
      <w:r>
        <w:t xml:space="preserve">    _Inout_ sai_attr_t * attr_list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p>
    <w:p w:rsidR="00C051AF" w:rsidRPr="00C051AF" w:rsidRDefault="00C051AF" w:rsidP="00C051AF">
      <w:pPr>
        <w:pStyle w:val="code"/>
        <w:rPr>
          <w:lang w:bidi="he-IL"/>
        </w:rPr>
      </w:pPr>
    </w:p>
    <w:p w:rsidR="00C051AF" w:rsidRDefault="00C051AF" w:rsidP="00C051AF">
      <w:pPr>
        <w:pStyle w:val="code"/>
      </w:pPr>
    </w:p>
    <w:p w:rsidR="00C051AF" w:rsidRDefault="00C051AF" w:rsidP="00C051AF">
      <w:pPr>
        <w:pStyle w:val="code"/>
      </w:pPr>
    </w:p>
    <w:p w:rsidR="00C051AF" w:rsidRDefault="00C051AF" w:rsidP="00C051AF">
      <w:pPr>
        <w:pStyle w:val="code"/>
      </w:pPr>
    </w:p>
    <w:p w:rsidR="00D06F1D" w:rsidRDefault="00D06F1D" w:rsidP="00D06F1D">
      <w:pPr>
        <w:pStyle w:val="Heading3"/>
        <w:rPr>
          <w:lang w:bidi="he-IL"/>
        </w:rPr>
      </w:pPr>
      <w:bookmarkStart w:id="13" w:name="_Toc410907902"/>
      <w:r>
        <w:t xml:space="preserve">Host interface </w:t>
      </w:r>
      <w:r>
        <w:rPr>
          <w:lang w:bidi="he-IL"/>
        </w:rPr>
        <w:t>trap id</w:t>
      </w:r>
      <w:bookmarkEnd w:id="13"/>
    </w:p>
    <w:p w:rsidR="00D06F1D" w:rsidRDefault="00D06F1D" w:rsidP="00D06F1D">
      <w:pPr>
        <w:rPr>
          <w:lang w:bidi="he-IL"/>
        </w:rPr>
      </w:pPr>
    </w:p>
    <w:p w:rsidR="00D06F1D" w:rsidRPr="00D06F1D" w:rsidRDefault="00D06F1D" w:rsidP="00D06F1D">
      <w:pPr>
        <w:rPr>
          <w:lang w:bidi="he-IL"/>
        </w:rPr>
      </w:pPr>
    </w:p>
    <w:p w:rsidR="00D06F1D" w:rsidRDefault="00D06F1D" w:rsidP="00D06F1D">
      <w:pPr>
        <w:pStyle w:val="code"/>
      </w:pPr>
      <w:r>
        <w:t xml:space="preserve">typedef enum _sai_hostif_trap_id_t  </w:t>
      </w:r>
    </w:p>
    <w:p w:rsidR="00D06F1D" w:rsidRDefault="00D06F1D" w:rsidP="00D06F1D">
      <w:pPr>
        <w:pStyle w:val="code"/>
      </w:pPr>
      <w:r>
        <w:t>{</w:t>
      </w:r>
    </w:p>
    <w:p w:rsidR="00D06F1D" w:rsidRDefault="00D06F1D" w:rsidP="00D06F1D">
      <w:pPr>
        <w:pStyle w:val="code"/>
      </w:pPr>
      <w:r>
        <w:lastRenderedPageBreak/>
        <w:t xml:space="preserve">//control protocol </w:t>
      </w:r>
    </w:p>
    <w:p w:rsidR="00D06F1D" w:rsidRDefault="00D06F1D" w:rsidP="00D06F1D">
      <w:pPr>
        <w:pStyle w:val="code"/>
      </w:pPr>
    </w:p>
    <w:p w:rsidR="00D06F1D" w:rsidRDefault="00D06F1D" w:rsidP="00D06F1D">
      <w:pPr>
        <w:pStyle w:val="code"/>
      </w:pPr>
      <w:r>
        <w:t xml:space="preserve">   SAI_HOSTIF_TRAP_ID</w:t>
      </w:r>
      <w:r w:rsidRPr="00E2426E">
        <w:t>_STP</w:t>
      </w:r>
      <w:r>
        <w:t>,</w:t>
      </w:r>
    </w:p>
    <w:p w:rsidR="00D06F1D" w:rsidRDefault="00D06F1D" w:rsidP="00D06F1D">
      <w:pPr>
        <w:pStyle w:val="code"/>
      </w:pPr>
    </w:p>
    <w:p w:rsidR="00D06F1D" w:rsidRDefault="00D06F1D" w:rsidP="00D06F1D">
      <w:pPr>
        <w:pStyle w:val="code"/>
      </w:pPr>
      <w:r>
        <w:t xml:space="preserve">   SAI_HOSTIF_TRAP_ID</w:t>
      </w:r>
      <w:r w:rsidRPr="00E2426E">
        <w:t>_LACP</w:t>
      </w:r>
      <w:r>
        <w:t>,</w:t>
      </w:r>
    </w:p>
    <w:p w:rsidR="00D06F1D" w:rsidRDefault="00D06F1D" w:rsidP="00D06F1D">
      <w:pPr>
        <w:pStyle w:val="code"/>
      </w:pPr>
    </w:p>
    <w:p w:rsidR="00D06F1D" w:rsidRDefault="00D06F1D" w:rsidP="00D06F1D">
      <w:pPr>
        <w:pStyle w:val="code"/>
      </w:pPr>
      <w:r>
        <w:t xml:space="preserve">   SAI_HOSTIF_TRAP_ID</w:t>
      </w:r>
      <w:r w:rsidRPr="00E2426E">
        <w:t>_EAPOL</w:t>
      </w:r>
      <w:r>
        <w:t>,</w:t>
      </w:r>
    </w:p>
    <w:p w:rsidR="00D06F1D" w:rsidRDefault="00D06F1D" w:rsidP="00D06F1D">
      <w:pPr>
        <w:pStyle w:val="code"/>
      </w:pPr>
    </w:p>
    <w:p w:rsidR="00D06F1D" w:rsidRDefault="00D06F1D" w:rsidP="00D06F1D">
      <w:pPr>
        <w:pStyle w:val="code"/>
      </w:pPr>
      <w:r>
        <w:t xml:space="preserve">   SAI_HOSTIF_TRAP_ID</w:t>
      </w:r>
      <w:r w:rsidRPr="00E2426E">
        <w:t>_LLDP</w:t>
      </w:r>
      <w:r>
        <w:t>,</w:t>
      </w:r>
    </w:p>
    <w:p w:rsidR="00D06F1D" w:rsidRDefault="00D06F1D" w:rsidP="00D06F1D">
      <w:pPr>
        <w:pStyle w:val="code"/>
      </w:pPr>
    </w:p>
    <w:p w:rsidR="00D06F1D" w:rsidRDefault="00D06F1D" w:rsidP="00D06F1D">
      <w:pPr>
        <w:pStyle w:val="code"/>
      </w:pPr>
      <w:r>
        <w:t xml:space="preserve">   SAI_HOSTIF_TRAP_ID</w:t>
      </w:r>
      <w:r w:rsidRPr="00E2426E">
        <w:t>_</w:t>
      </w:r>
      <w:r>
        <w:t>PVRS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QUERY</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1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2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3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w:t>
      </w:r>
      <w:r>
        <w:t>DHCP,</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QUEST</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SPONSE</w:t>
      </w:r>
      <w:r>
        <w:t>,</w:t>
      </w:r>
    </w:p>
    <w:p w:rsidR="00D06F1D" w:rsidRDefault="00D06F1D" w:rsidP="00D06F1D">
      <w:pPr>
        <w:pStyle w:val="code"/>
      </w:pPr>
    </w:p>
    <w:p w:rsidR="00D06F1D" w:rsidRDefault="00D06F1D" w:rsidP="00D06F1D">
      <w:pPr>
        <w:pStyle w:val="code"/>
      </w:pPr>
      <w:r>
        <w:t xml:space="preserve">   SAI_HOSTIF_TRAP_ID_OSPF,</w:t>
      </w:r>
      <w:r w:rsidRPr="00E2426E">
        <w:t>  </w:t>
      </w:r>
    </w:p>
    <w:p w:rsidR="00D06F1D" w:rsidRDefault="00D06F1D" w:rsidP="00D06F1D">
      <w:pPr>
        <w:pStyle w:val="code"/>
      </w:pPr>
    </w:p>
    <w:p w:rsidR="00D06F1D" w:rsidRDefault="00D06F1D" w:rsidP="00D06F1D">
      <w:pPr>
        <w:pStyle w:val="code"/>
      </w:pPr>
      <w:r>
        <w:t xml:space="preserve">   SAI_HOSTIF_TRAP_ID_PIM,</w:t>
      </w:r>
      <w:r w:rsidRPr="00E2426E">
        <w:t> </w:t>
      </w:r>
    </w:p>
    <w:p w:rsidR="00D06F1D" w:rsidRDefault="00D06F1D" w:rsidP="00D06F1D">
      <w:pPr>
        <w:pStyle w:val="code"/>
      </w:pPr>
    </w:p>
    <w:p w:rsidR="00D06F1D" w:rsidRDefault="00D06F1D" w:rsidP="00D06F1D">
      <w:pPr>
        <w:pStyle w:val="code"/>
      </w:pPr>
      <w:r>
        <w:t xml:space="preserve">   SAI_HOSTIF_TRAP_ID_VRRP,</w:t>
      </w:r>
      <w:r w:rsidRPr="00E2426E">
        <w:t> </w:t>
      </w:r>
    </w:p>
    <w:p w:rsidR="00D06F1D" w:rsidRDefault="00D06F1D" w:rsidP="00D06F1D">
      <w:pPr>
        <w:pStyle w:val="code"/>
      </w:pPr>
    </w:p>
    <w:p w:rsidR="00D06F1D" w:rsidRDefault="00D06F1D" w:rsidP="00D06F1D">
      <w:pPr>
        <w:pStyle w:val="code"/>
      </w:pPr>
      <w:r>
        <w:t xml:space="preserve">   SAI_HOSTIF_TRAP_ID_BGP,</w:t>
      </w:r>
      <w:r w:rsidRPr="00E2426E">
        <w:t> </w:t>
      </w:r>
    </w:p>
    <w:p w:rsidR="00D06F1D" w:rsidRDefault="00D06F1D" w:rsidP="00D06F1D">
      <w:pPr>
        <w:pStyle w:val="code"/>
      </w:pPr>
    </w:p>
    <w:p w:rsidR="00D06F1D" w:rsidRDefault="00D06F1D" w:rsidP="00D06F1D">
      <w:pPr>
        <w:pStyle w:val="code"/>
      </w:pPr>
      <w:r>
        <w:t xml:space="preserve">   SAI_HOSTIF_TRAP_ID_IPV6_NEIGHBOR_DISCOVERY,</w:t>
      </w:r>
      <w:r w:rsidRPr="00E2426E">
        <w:t>  </w:t>
      </w:r>
    </w:p>
    <w:p w:rsidR="00D06F1D" w:rsidRDefault="00D06F1D" w:rsidP="00D06F1D">
      <w:pPr>
        <w:pStyle w:val="code"/>
      </w:pPr>
    </w:p>
    <w:p w:rsidR="00D06F1D" w:rsidRDefault="00D06F1D" w:rsidP="00D06F1D">
      <w:pPr>
        <w:pStyle w:val="code"/>
      </w:pPr>
      <w:r>
        <w:t xml:space="preserve">   SAI_HOSTIF_TRAP_ID_</w:t>
      </w:r>
      <w:r w:rsidRPr="00E2426E">
        <w:t>IPV6_MLD_V1_V2 </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_IPV6_MLD_V1_REPORT,</w:t>
      </w:r>
    </w:p>
    <w:p w:rsidR="00D06F1D" w:rsidRDefault="00D06F1D" w:rsidP="00D06F1D">
      <w:pPr>
        <w:pStyle w:val="code"/>
      </w:pPr>
    </w:p>
    <w:p w:rsidR="00D06F1D" w:rsidRDefault="00D06F1D" w:rsidP="00D06F1D">
      <w:pPr>
        <w:pStyle w:val="code"/>
      </w:pPr>
      <w:r>
        <w:t xml:space="preserve">   SAI_HOSTIF_TRAP_ID_IPV6_MLD_V1_DONE,</w:t>
      </w:r>
      <w:r w:rsidRPr="00E2426E">
        <w:t> </w:t>
      </w:r>
    </w:p>
    <w:p w:rsidR="00D06F1D" w:rsidRDefault="00D06F1D" w:rsidP="00D06F1D">
      <w:pPr>
        <w:pStyle w:val="code"/>
      </w:pPr>
    </w:p>
    <w:p w:rsidR="00D06F1D" w:rsidRDefault="00D06F1D" w:rsidP="00D06F1D">
      <w:pPr>
        <w:pStyle w:val="code"/>
      </w:pPr>
      <w:r>
        <w:t xml:space="preserve">   SAI_HOSTIF_TRAP_ID_</w:t>
      </w:r>
      <w:r w:rsidRPr="00E2426E">
        <w:t>MLD_V2_REPORT </w:t>
      </w:r>
      <w:r>
        <w:t>,</w:t>
      </w:r>
    </w:p>
    <w:p w:rsidR="00D06F1D" w:rsidRDefault="00D06F1D" w:rsidP="00D06F1D">
      <w:pPr>
        <w:pStyle w:val="code"/>
      </w:pPr>
    </w:p>
    <w:p w:rsidR="00D06F1D" w:rsidRDefault="00D06F1D" w:rsidP="00D06F1D">
      <w:pPr>
        <w:pStyle w:val="code"/>
      </w:pPr>
      <w:r>
        <w:t xml:space="preserve">//pipelie exception </w:t>
      </w:r>
      <w:r w:rsidRPr="00E2426E">
        <w:t>  </w:t>
      </w:r>
    </w:p>
    <w:p w:rsidR="00D06F1D" w:rsidRDefault="00D06F1D" w:rsidP="00D06F1D">
      <w:pPr>
        <w:pStyle w:val="code"/>
      </w:pPr>
    </w:p>
    <w:p w:rsidR="00D06F1D" w:rsidRDefault="00D06F1D" w:rsidP="00D06F1D">
      <w:pPr>
        <w:pStyle w:val="code"/>
      </w:pPr>
      <w:r>
        <w:t xml:space="preserve">   SAI_HOSTIF_TRAP_ID</w:t>
      </w:r>
      <w:r w:rsidRPr="00E2426E">
        <w:t>_L3_MTU</w:t>
      </w:r>
      <w:r>
        <w:t>_ERROR,</w:t>
      </w:r>
      <w:r w:rsidRPr="00E2426E">
        <w:t>  </w:t>
      </w:r>
    </w:p>
    <w:p w:rsidR="00D06F1D" w:rsidRDefault="00D06F1D" w:rsidP="00D06F1D">
      <w:pPr>
        <w:pStyle w:val="code"/>
      </w:pPr>
      <w:r w:rsidRPr="00E2426E">
        <w:t> </w:t>
      </w:r>
      <w:r>
        <w:t xml:space="preserve"> </w:t>
      </w:r>
    </w:p>
    <w:p w:rsidR="00D06F1D" w:rsidRDefault="00D06F1D" w:rsidP="00D06F1D">
      <w:pPr>
        <w:pStyle w:val="code"/>
      </w:pPr>
      <w:r>
        <w:t xml:space="preserve">   SAI_HOSTIF_TRAP_ID</w:t>
      </w:r>
      <w:r w:rsidRPr="00E2426E">
        <w:t>_TTL</w:t>
      </w:r>
      <w:r>
        <w:t>_</w:t>
      </w:r>
      <w:r w:rsidRPr="00E2426E">
        <w:t>ERROR</w:t>
      </w:r>
      <w:r>
        <w:t>,</w:t>
      </w:r>
      <w:r w:rsidRPr="00E2426E">
        <w:t>  </w:t>
      </w:r>
    </w:p>
    <w:p w:rsidR="00D06F1D" w:rsidRDefault="00D06F1D" w:rsidP="00D06F1D">
      <w:pPr>
        <w:pStyle w:val="code"/>
      </w:pPr>
    </w:p>
    <w:p w:rsidR="00D06F1D" w:rsidRDefault="00D06F1D" w:rsidP="00D06F1D">
      <w:pPr>
        <w:pStyle w:val="code"/>
      </w:pPr>
      <w:r w:rsidRPr="00E2426E">
        <w:t> </w:t>
      </w:r>
      <w:r>
        <w:t xml:space="preserve">   SAI_HOSTIF_TRAP_ID_L3_RPF,</w:t>
      </w:r>
      <w:r w:rsidRPr="00E2426E">
        <w:t>  </w:t>
      </w:r>
    </w:p>
    <w:p w:rsidR="00D06F1D" w:rsidRDefault="00D06F1D" w:rsidP="00D06F1D">
      <w:pPr>
        <w:pStyle w:val="code"/>
      </w:pPr>
      <w:r w:rsidRPr="00E2426E">
        <w:t> </w:t>
      </w:r>
    </w:p>
    <w:p w:rsidR="00D06F1D" w:rsidRDefault="00D06F1D" w:rsidP="00D06F1D">
      <w:pPr>
        <w:pStyle w:val="code"/>
      </w:pPr>
      <w:r>
        <w:t xml:space="preserve">   SAI_HOSTIF_TRAP_ID_L3_ASSERT,</w:t>
      </w:r>
      <w:r w:rsidRPr="00E2426E">
        <w:t> </w:t>
      </w:r>
    </w:p>
    <w:p w:rsidR="00D06F1D" w:rsidRDefault="00D06F1D" w:rsidP="00D06F1D">
      <w:pPr>
        <w:pStyle w:val="code"/>
      </w:pPr>
      <w:r w:rsidRPr="00E2426E">
        <w:t>   </w:t>
      </w:r>
    </w:p>
    <w:p w:rsidR="00D06F1D" w:rsidRDefault="00D06F1D" w:rsidP="00D06F1D">
      <w:pPr>
        <w:pStyle w:val="code"/>
      </w:pPr>
      <w:r>
        <w:t xml:space="preserve"> //user define trap </w:t>
      </w:r>
    </w:p>
    <w:p w:rsidR="00D06F1D" w:rsidRDefault="00D06F1D" w:rsidP="00D06F1D">
      <w:pPr>
        <w:pStyle w:val="code"/>
      </w:pPr>
      <w:r w:rsidRPr="00E2426E">
        <w:t>  </w:t>
      </w:r>
      <w:r>
        <w:t xml:space="preserve"> </w:t>
      </w:r>
    </w:p>
    <w:p w:rsidR="00D06F1D" w:rsidRDefault="00D06F1D" w:rsidP="00D06F1D">
      <w:pPr>
        <w:pStyle w:val="code"/>
      </w:pPr>
      <w:r>
        <w:t xml:space="preserve">   SAI_HOSTIF_TRAP_ID_ROUTER,</w:t>
      </w:r>
    </w:p>
    <w:p w:rsidR="00D06F1D" w:rsidRDefault="00D06F1D" w:rsidP="00D06F1D">
      <w:pPr>
        <w:pStyle w:val="code"/>
      </w:pPr>
    </w:p>
    <w:p w:rsidR="00D06F1D" w:rsidRDefault="00D06F1D" w:rsidP="00D06F1D">
      <w:pPr>
        <w:pStyle w:val="code"/>
      </w:pPr>
      <w:r>
        <w:t xml:space="preserve">   SAI_HOSTIF_TRAP_ID_NEIGH,</w:t>
      </w:r>
      <w:r w:rsidRPr="00E2426E">
        <w:t>  </w:t>
      </w:r>
    </w:p>
    <w:p w:rsidR="00D06F1D" w:rsidRDefault="00D06F1D" w:rsidP="00D06F1D">
      <w:pPr>
        <w:pStyle w:val="code"/>
      </w:pPr>
    </w:p>
    <w:p w:rsidR="00D06F1D" w:rsidRDefault="00D06F1D" w:rsidP="00D06F1D">
      <w:pPr>
        <w:pStyle w:val="code"/>
      </w:pPr>
      <w:r>
        <w:t xml:space="preserve">   SAI_HOSTIF_TRAP_ID_FDB,</w:t>
      </w:r>
      <w:r w:rsidRPr="00E2426E">
        <w:t>  </w:t>
      </w:r>
    </w:p>
    <w:p w:rsidR="00D06F1D" w:rsidRDefault="00D06F1D" w:rsidP="00D06F1D">
      <w:pPr>
        <w:pStyle w:val="code"/>
      </w:pPr>
    </w:p>
    <w:p w:rsidR="00D06F1D" w:rsidRDefault="00D06F1D" w:rsidP="00D06F1D">
      <w:pPr>
        <w:pStyle w:val="code"/>
      </w:pPr>
      <w:r>
        <w:t xml:space="preserve">   SAI_HOSTIF_TRAP_ID_ACL</w:t>
      </w:r>
      <w:r>
        <w:rPr>
          <w:rStyle w:val="CommentReference"/>
          <w:rFonts w:asciiTheme="minorHAnsi" w:hAnsiTheme="minorHAnsi"/>
          <w:noProof w:val="0"/>
        </w:rPr>
        <w:t>,</w:t>
      </w:r>
      <w:r w:rsidRPr="00E2426E">
        <w:t>   </w:t>
      </w:r>
    </w:p>
    <w:p w:rsidR="00D06F1D" w:rsidRDefault="00D06F1D" w:rsidP="00D06F1D">
      <w:pPr>
        <w:pStyle w:val="code"/>
      </w:pPr>
    </w:p>
    <w:p w:rsidR="00D06F1D" w:rsidRDefault="00D06F1D" w:rsidP="00D06F1D">
      <w:pPr>
        <w:pStyle w:val="code"/>
      </w:pPr>
      <w:r>
        <w:t>} sai_hostif_trap_id_t;</w:t>
      </w:r>
    </w:p>
    <w:p w:rsidR="008C3C58" w:rsidRDefault="008C3C58" w:rsidP="00D06F1D">
      <w:pPr>
        <w:pStyle w:val="code"/>
      </w:pPr>
    </w:p>
    <w:p w:rsidR="008C3C58" w:rsidRDefault="008C3C58" w:rsidP="00D06F1D">
      <w:pPr>
        <w:pStyle w:val="code"/>
      </w:pPr>
    </w:p>
    <w:p w:rsidR="008C3C58" w:rsidRDefault="008C3C58" w:rsidP="008C3C58">
      <w:pPr>
        <w:pStyle w:val="code"/>
      </w:pPr>
      <w:r>
        <w:t>typedef enum _sai_hostif_action_t</w:t>
      </w:r>
    </w:p>
    <w:p w:rsidR="008C3C58" w:rsidRDefault="008C3C58" w:rsidP="008C3C58">
      <w:pPr>
        <w:pStyle w:val="code"/>
      </w:pPr>
      <w:r>
        <w:t>{</w:t>
      </w:r>
    </w:p>
    <w:p w:rsidR="008C3C58" w:rsidRDefault="008C3C58" w:rsidP="008C3C58">
      <w:pPr>
        <w:pStyle w:val="code"/>
      </w:pPr>
      <w:r>
        <w:t xml:space="preserve">   </w:t>
      </w:r>
      <w:r>
        <w:rPr>
          <w:rStyle w:val="Emphasis"/>
        </w:rPr>
        <w:t xml:space="preserve"> </w:t>
      </w:r>
      <w:r>
        <w:t>SAI_HOSTIF</w:t>
      </w:r>
      <w:r>
        <w:rPr>
          <w:rStyle w:val="Emphasis"/>
        </w:rPr>
        <w:t>_FORWARD,</w:t>
      </w:r>
      <w:r>
        <w:t> </w:t>
      </w:r>
    </w:p>
    <w:p w:rsidR="008C3C58" w:rsidRDefault="008C3C58" w:rsidP="008C3C58">
      <w:pPr>
        <w:pStyle w:val="code"/>
      </w:pPr>
    </w:p>
    <w:p w:rsidR="008C3C58" w:rsidRDefault="008C3C58" w:rsidP="008C3C58">
      <w:pPr>
        <w:pStyle w:val="code"/>
      </w:pPr>
      <w:r>
        <w:t xml:space="preserve">    SAI_HOSTIF</w:t>
      </w:r>
      <w:r>
        <w:rPr>
          <w:rStyle w:val="Emphasis"/>
        </w:rPr>
        <w:t>_</w:t>
      </w:r>
      <w:r>
        <w:rPr>
          <w:rFonts w:ascii="Lucida Grande" w:eastAsia="Times New Roman" w:hAnsi="Lucida Grande" w:cs="Times New Roman"/>
          <w:i/>
          <w:iCs/>
          <w:color w:val="000000"/>
          <w:szCs w:val="18"/>
          <w:lang w:bidi="he-IL"/>
        </w:rPr>
        <w:t>TRAP</w:t>
      </w:r>
      <w:r>
        <w:rPr>
          <w:rStyle w:val="Emphasis"/>
        </w:rPr>
        <w:t>,</w:t>
      </w:r>
      <w:r>
        <w:t> </w:t>
      </w:r>
    </w:p>
    <w:p w:rsidR="008C3C58" w:rsidRDefault="008C3C58" w:rsidP="008C3C58">
      <w:pPr>
        <w:pStyle w:val="code"/>
      </w:pPr>
    </w:p>
    <w:p w:rsidR="008C3C58" w:rsidRDefault="008C3C58" w:rsidP="008C3C58">
      <w:pPr>
        <w:pStyle w:val="code"/>
      </w:pPr>
      <w:r>
        <w:t xml:space="preserve">    SAI_HOSTIF</w:t>
      </w:r>
      <w:r>
        <w:rPr>
          <w:rStyle w:val="Emphasis"/>
        </w:rPr>
        <w:t>_</w:t>
      </w:r>
      <w:r w:rsidRPr="00EE73DD">
        <w:rPr>
          <w:rFonts w:ascii="Lucida Grande" w:eastAsia="Times New Roman" w:hAnsi="Lucida Grande" w:cs="Times New Roman"/>
          <w:i/>
          <w:iCs/>
          <w:color w:val="000000"/>
          <w:szCs w:val="18"/>
          <w:lang w:bidi="he-IL"/>
        </w:rPr>
        <w:t xml:space="preserve"> </w:t>
      </w:r>
      <w:r>
        <w:rPr>
          <w:rFonts w:ascii="Lucida Grande" w:eastAsia="Times New Roman" w:hAnsi="Lucida Grande" w:cs="Times New Roman"/>
          <w:i/>
          <w:iCs/>
          <w:color w:val="000000"/>
          <w:szCs w:val="18"/>
          <w:lang w:bidi="he-IL"/>
        </w:rPr>
        <w:t>MIRROR</w:t>
      </w:r>
      <w:r>
        <w:rPr>
          <w:rStyle w:val="Emphasis"/>
        </w:rPr>
        <w:t>,</w:t>
      </w:r>
      <w:r>
        <w:t> </w:t>
      </w:r>
    </w:p>
    <w:p w:rsidR="008C3C58" w:rsidRDefault="008C3C58" w:rsidP="008C3C58">
      <w:pPr>
        <w:pStyle w:val="code"/>
      </w:pPr>
    </w:p>
    <w:p w:rsidR="008C3C58" w:rsidRDefault="008C3C58" w:rsidP="008C3C58">
      <w:pPr>
        <w:pStyle w:val="code"/>
      </w:pPr>
      <w:r>
        <w:t xml:space="preserve">    SAI_HOSTIF</w:t>
      </w:r>
      <w:r>
        <w:rPr>
          <w:rStyle w:val="Emphasis"/>
        </w:rPr>
        <w:t>_</w:t>
      </w:r>
      <w:r w:rsidRPr="00EE73DD">
        <w:rPr>
          <w:rFonts w:ascii="Lucida Grande" w:eastAsia="Times New Roman" w:hAnsi="Lucida Grande" w:cs="Times New Roman"/>
          <w:i/>
          <w:iCs/>
          <w:color w:val="000000"/>
          <w:szCs w:val="18"/>
          <w:lang w:bidi="he-IL"/>
        </w:rPr>
        <w:t xml:space="preserve"> DISCARD</w:t>
      </w:r>
      <w:r>
        <w:rPr>
          <w:rStyle w:val="Emphasis"/>
        </w:rPr>
        <w:t>,</w:t>
      </w:r>
      <w:r>
        <w:t> </w:t>
      </w:r>
    </w:p>
    <w:p w:rsidR="008C3C58" w:rsidRDefault="008C3C58" w:rsidP="008C3C58">
      <w:pPr>
        <w:pStyle w:val="code"/>
      </w:pPr>
    </w:p>
    <w:p w:rsidR="008C3C58" w:rsidRDefault="008C3C58" w:rsidP="008C3C58">
      <w:pPr>
        <w:pStyle w:val="code"/>
      </w:pPr>
      <w:r>
        <w:t xml:space="preserve">    SAI_HOSTIF_CUSTOM_RANGE_BASE  = 0x10000000</w:t>
      </w:r>
    </w:p>
    <w:p w:rsidR="008C3C58" w:rsidRDefault="008C3C58" w:rsidP="008C3C58">
      <w:pPr>
        <w:pStyle w:val="code"/>
      </w:pPr>
      <w:r>
        <w:t>}sai_hostif_action_t</w:t>
      </w:r>
    </w:p>
    <w:p w:rsidR="008C3C58" w:rsidRDefault="008C3C58" w:rsidP="00D06F1D">
      <w:pPr>
        <w:pStyle w:val="code"/>
      </w:pPr>
    </w:p>
    <w:p w:rsidR="008C3C58" w:rsidRDefault="008C3C58" w:rsidP="00D06F1D">
      <w:pPr>
        <w:pStyle w:val="code"/>
      </w:pPr>
    </w:p>
    <w:p w:rsidR="008C3C58" w:rsidRDefault="008C3C58" w:rsidP="008C3C58">
      <w:pPr>
        <w:pStyle w:val="code"/>
      </w:pPr>
      <w:r>
        <w:t>typedef enum _sai_hostif_trap_id_attr_t</w:t>
      </w:r>
    </w:p>
    <w:p w:rsidR="008C3C58" w:rsidRDefault="008C3C58" w:rsidP="008C3C58">
      <w:pPr>
        <w:pStyle w:val="code"/>
      </w:pPr>
      <w:r>
        <w:t>{</w:t>
      </w:r>
    </w:p>
    <w:p w:rsidR="008C3C58" w:rsidRDefault="008C3C58" w:rsidP="008C3C58">
      <w:pPr>
        <w:pStyle w:val="code"/>
      </w:pPr>
      <w:r>
        <w:t xml:space="preserve">    /* Admin Mode enable/diasble trap  [bool] */</w:t>
      </w:r>
    </w:p>
    <w:p w:rsidR="008C3C58" w:rsidRDefault="008C3C58" w:rsidP="008C3C58">
      <w:pPr>
        <w:pStyle w:val="code"/>
      </w:pPr>
      <w:r>
        <w:t xml:space="preserve">    SAI_HOSTIF_TRAP_ID_ADMIN_STATE,</w:t>
      </w:r>
    </w:p>
    <w:p w:rsidR="008C3C58" w:rsidRDefault="008C3C58" w:rsidP="008C3C58">
      <w:pPr>
        <w:pStyle w:val="code"/>
      </w:pPr>
    </w:p>
    <w:p w:rsidR="008C3C58" w:rsidRDefault="008C3C58" w:rsidP="008C3C58">
      <w:pPr>
        <w:pStyle w:val="code"/>
      </w:pPr>
      <w:r>
        <w:t xml:space="preserve">    /* trap channel to use  [sai_hostif_trap_channel_t] */</w:t>
      </w:r>
    </w:p>
    <w:p w:rsidR="008C3C58" w:rsidRDefault="008C3C58" w:rsidP="008C3C58">
      <w:pPr>
        <w:pStyle w:val="code"/>
      </w:pPr>
      <w:r>
        <w:t xml:space="preserve">    SAI_HOSTIF_TRAPID_ATTR_TRAP_CHANNEL,</w:t>
      </w:r>
    </w:p>
    <w:p w:rsidR="008C3C58" w:rsidRDefault="008C3C58" w:rsidP="008C3C58">
      <w:pPr>
        <w:pStyle w:val="code"/>
      </w:pPr>
    </w:p>
    <w:p w:rsidR="008C3C58" w:rsidRDefault="008C3C58" w:rsidP="008C3C58">
      <w:pPr>
        <w:pStyle w:val="code"/>
        <w:ind w:left="405"/>
      </w:pPr>
      <w:r>
        <w:t>/* valid only when   SAI_HOSTIF_TRAPID_ATTR_TRAP_CHANNEL=SAI_HOSTIF</w:t>
      </w:r>
      <w:r>
        <w:rPr>
          <w:rStyle w:val="Emphasis"/>
        </w:rPr>
        <w:t>_CHANNEL_TYPE_FD</w:t>
      </w:r>
      <w:r>
        <w:t xml:space="preserve">*/ </w:t>
      </w:r>
    </w:p>
    <w:p w:rsidR="008C3C58" w:rsidRDefault="008C3C58" w:rsidP="008C3C58">
      <w:pPr>
        <w:pStyle w:val="code"/>
      </w:pPr>
      <w:r>
        <w:t xml:space="preserve">    SAI_HOSTIF_TRAPID_ATTR_FD,</w:t>
      </w:r>
    </w:p>
    <w:p w:rsidR="008C3C58" w:rsidRDefault="008C3C58" w:rsidP="008C3C58">
      <w:pPr>
        <w:pStyle w:val="code"/>
      </w:pPr>
    </w:p>
    <w:p w:rsidR="008C3C58" w:rsidRDefault="008C3C58" w:rsidP="008C3C58">
      <w:pPr>
        <w:pStyle w:val="code"/>
        <w:ind w:left="405"/>
      </w:pPr>
      <w:r>
        <w:t xml:space="preserve">/* optional enable trap in a specific port (default is global)*/  </w:t>
      </w:r>
    </w:p>
    <w:p w:rsidR="008C3C58" w:rsidRDefault="008C3C58" w:rsidP="008C3C58">
      <w:pPr>
        <w:pStyle w:val="code"/>
      </w:pPr>
      <w:r>
        <w:t xml:space="preserve">    SAI_HOSTIF_TRAPID_ATTR_PORT,</w:t>
      </w:r>
    </w:p>
    <w:p w:rsidR="008C3C58" w:rsidRDefault="008C3C58" w:rsidP="008C3C58">
      <w:pPr>
        <w:pStyle w:val="code"/>
      </w:pPr>
    </w:p>
    <w:p w:rsidR="008C3C58" w:rsidRDefault="008C3C58" w:rsidP="008C3C58">
      <w:pPr>
        <w:pStyle w:val="code"/>
      </w:pPr>
      <w:r>
        <w:t xml:space="preserve">   /* trap action  [sai_hostif_action_t] */</w:t>
      </w:r>
    </w:p>
    <w:p w:rsidR="008C3C58" w:rsidRDefault="008C3C58" w:rsidP="008C3C58">
      <w:pPr>
        <w:pStyle w:val="code"/>
      </w:pPr>
      <w:r>
        <w:t xml:space="preserve">    SAI_HOSTIF_TRAPID_ATTR_TRAP_ACTION,</w:t>
      </w:r>
    </w:p>
    <w:p w:rsidR="008C3C58" w:rsidRDefault="008C3C58" w:rsidP="008C3C58">
      <w:pPr>
        <w:pStyle w:val="code"/>
      </w:pPr>
      <w:r>
        <w:t xml:space="preserve">  </w:t>
      </w:r>
    </w:p>
    <w:p w:rsidR="008C3C58" w:rsidRDefault="008C3C58" w:rsidP="008C3C58">
      <w:pPr>
        <w:pStyle w:val="code"/>
      </w:pPr>
      <w:r>
        <w:t xml:space="preserve">    SAI_HOSTIF_TRAPID_CUSTOM_RANGE_BASE  = 0x10000000</w:t>
      </w:r>
    </w:p>
    <w:p w:rsidR="008C3C58" w:rsidRDefault="008C3C58" w:rsidP="008C3C58">
      <w:pPr>
        <w:pStyle w:val="code"/>
      </w:pPr>
    </w:p>
    <w:p w:rsidR="008C3C58" w:rsidRDefault="008C3C58" w:rsidP="008C3C58">
      <w:pPr>
        <w:pStyle w:val="code"/>
      </w:pPr>
      <w:r>
        <w:t>} sai_hostif_trap_id_attr_t</w:t>
      </w:r>
    </w:p>
    <w:p w:rsidR="008C3C58" w:rsidRDefault="008C3C58" w:rsidP="008C3C58">
      <w:pPr>
        <w:pStyle w:val="code"/>
      </w:pPr>
    </w:p>
    <w:p w:rsidR="008C3C58" w:rsidRDefault="008C3C58" w:rsidP="008C3C58">
      <w:pPr>
        <w:pStyle w:val="code"/>
      </w:pPr>
      <w:r>
        <w:t>/*</w:t>
      </w:r>
    </w:p>
    <w:p w:rsidR="008C3C58" w:rsidRDefault="008C3C58" w:rsidP="008C3C58">
      <w:pPr>
        <w:pStyle w:val="code"/>
      </w:pPr>
      <w:r>
        <w:t>* Routine Description:</w:t>
      </w:r>
    </w:p>
    <w:p w:rsidR="008C3C58" w:rsidRDefault="008C3C58" w:rsidP="008C3C58">
      <w:pPr>
        <w:pStyle w:val="code"/>
      </w:pPr>
      <w:r>
        <w:t>*   Set trap id  attribute value.</w:t>
      </w:r>
    </w:p>
    <w:p w:rsidR="008C3C58" w:rsidRDefault="008C3C58" w:rsidP="008C3C58">
      <w:pPr>
        <w:pStyle w:val="code"/>
      </w:pPr>
      <w:r>
        <w:t>*</w:t>
      </w:r>
    </w:p>
    <w:p w:rsidR="008C3C58" w:rsidRDefault="008C3C58" w:rsidP="008C3C58">
      <w:pPr>
        <w:pStyle w:val="code"/>
      </w:pPr>
      <w:r>
        <w:t>* Arguments:</w:t>
      </w:r>
    </w:p>
    <w:p w:rsidR="008C3C58" w:rsidRDefault="008C3C58" w:rsidP="008C3C58">
      <w:pPr>
        <w:pStyle w:val="code"/>
      </w:pPr>
      <w:r>
        <w:t xml:space="preserve">*    [in] hostif_trap_id - host intarfec trap id  </w:t>
      </w:r>
    </w:p>
    <w:p w:rsidR="008C3C58" w:rsidRDefault="008C3C58" w:rsidP="008C3C58">
      <w:pPr>
        <w:pStyle w:val="code"/>
      </w:pPr>
      <w:r>
        <w:t>*    [in]</w:t>
      </w:r>
      <w:r w:rsidRPr="00144C06">
        <w:t xml:space="preserve"> </w:t>
      </w:r>
      <w:r>
        <w:t>attr_count - n</w:t>
      </w:r>
      <w:r w:rsidRPr="00144C06">
        <w:t>umber of attributes</w:t>
      </w:r>
    </w:p>
    <w:p w:rsidR="008C3C58" w:rsidRDefault="008C3C58" w:rsidP="008C3C58">
      <w:pPr>
        <w:pStyle w:val="code"/>
      </w:pPr>
      <w:r>
        <w:t>*    [in]</w:t>
      </w:r>
      <w:r w:rsidRPr="00144C06">
        <w:t xml:space="preserve"> </w:t>
      </w:r>
      <w:r>
        <w:t xml:space="preserve">attr_list - </w:t>
      </w:r>
      <w:r w:rsidRPr="00144C06">
        <w:t>array of attributes</w:t>
      </w:r>
    </w:p>
    <w:p w:rsidR="008C3C58" w:rsidRDefault="008C3C58" w:rsidP="008C3C58">
      <w:pPr>
        <w:pStyle w:val="code"/>
      </w:pPr>
      <w:r>
        <w:t>*</w:t>
      </w:r>
    </w:p>
    <w:p w:rsidR="008C3C58" w:rsidRDefault="008C3C58" w:rsidP="008C3C58">
      <w:pPr>
        <w:pStyle w:val="code"/>
      </w:pPr>
      <w:r>
        <w:t>* Return Values:</w:t>
      </w:r>
    </w:p>
    <w:p w:rsidR="008C3C58" w:rsidRDefault="008C3C58" w:rsidP="008C3C58">
      <w:pPr>
        <w:pStyle w:val="code"/>
      </w:pPr>
      <w:r>
        <w:t>*    SAI_STATUS_SUCCESS on success</w:t>
      </w:r>
    </w:p>
    <w:p w:rsidR="008C3C58" w:rsidRDefault="008C3C58" w:rsidP="008C3C58">
      <w:pPr>
        <w:pStyle w:val="code"/>
      </w:pPr>
      <w:r>
        <w:t>*    Failure status code on error</w:t>
      </w:r>
    </w:p>
    <w:p w:rsidR="008C3C58" w:rsidRDefault="008C3C58" w:rsidP="008C3C58">
      <w:pPr>
        <w:pStyle w:val="code"/>
      </w:pPr>
      <w:r>
        <w:t>*/</w:t>
      </w:r>
    </w:p>
    <w:p w:rsidR="008C3C58" w:rsidRDefault="008C3C58" w:rsidP="008C3C58">
      <w:pPr>
        <w:pStyle w:val="code"/>
      </w:pPr>
      <w:r>
        <w:t>typedef sai_status_t (*</w:t>
      </w:r>
      <w:r w:rsidRPr="000409F3">
        <w:t>sai_set_</w:t>
      </w:r>
      <w:r>
        <w:t>hostif_trapid_</w:t>
      </w:r>
      <w:r w:rsidRPr="000409F3">
        <w:t xml:space="preserve">attribute_fn </w:t>
      </w:r>
      <w:r>
        <w:t>)(</w:t>
      </w:r>
    </w:p>
    <w:p w:rsidR="008C3C58" w:rsidRDefault="008C3C58" w:rsidP="008C3C58">
      <w:pPr>
        <w:pStyle w:val="code"/>
      </w:pPr>
      <w:r>
        <w:t xml:space="preserve">    _in_ sai_hostif_trap_id_t</w:t>
      </w:r>
      <w:r w:rsidRPr="00EE6E17">
        <w:t xml:space="preserve"> </w:t>
      </w:r>
      <w:r>
        <w:t xml:space="preserve">hostif_trapid, </w:t>
      </w:r>
    </w:p>
    <w:p w:rsidR="008C3C58" w:rsidRDefault="008C3C58" w:rsidP="008C3C58">
      <w:pPr>
        <w:pStyle w:val="code"/>
      </w:pPr>
      <w:r>
        <w:t xml:space="preserve">    _In_ int attr_count,</w:t>
      </w:r>
    </w:p>
    <w:p w:rsidR="008C3C58" w:rsidRDefault="008C3C58" w:rsidP="008C3C58">
      <w:pPr>
        <w:pStyle w:val="code"/>
      </w:pPr>
      <w:r>
        <w:t xml:space="preserve">    _In_ sai_attr_t * attr_list </w:t>
      </w:r>
    </w:p>
    <w:p w:rsidR="008C3C58" w:rsidRDefault="008C3C58" w:rsidP="008C3C58">
      <w:pPr>
        <w:pStyle w:val="code"/>
      </w:pPr>
      <w:r>
        <w:t xml:space="preserve">    );</w:t>
      </w:r>
    </w:p>
    <w:p w:rsidR="008C3C58" w:rsidRDefault="008C3C58" w:rsidP="008C3C58">
      <w:pPr>
        <w:pStyle w:val="code"/>
      </w:pPr>
    </w:p>
    <w:p w:rsidR="008C3C58" w:rsidRDefault="008C3C58" w:rsidP="008C3C58">
      <w:pPr>
        <w:pStyle w:val="code"/>
      </w:pPr>
      <w:r>
        <w:t>/*</w:t>
      </w:r>
    </w:p>
    <w:p w:rsidR="008C3C58" w:rsidRDefault="008C3C58" w:rsidP="008C3C58">
      <w:pPr>
        <w:pStyle w:val="code"/>
      </w:pPr>
      <w:r>
        <w:lastRenderedPageBreak/>
        <w:t>* Routine Description:</w:t>
      </w:r>
    </w:p>
    <w:p w:rsidR="008C3C58" w:rsidRDefault="008C3C58" w:rsidP="008C3C58">
      <w:pPr>
        <w:pStyle w:val="code"/>
      </w:pPr>
      <w:r>
        <w:t>*   Get trap id  attribute value.</w:t>
      </w:r>
    </w:p>
    <w:p w:rsidR="008C3C58" w:rsidRDefault="008C3C58" w:rsidP="008C3C58">
      <w:pPr>
        <w:pStyle w:val="code"/>
      </w:pPr>
      <w:r>
        <w:t>*</w:t>
      </w:r>
    </w:p>
    <w:p w:rsidR="008C3C58" w:rsidRDefault="008C3C58" w:rsidP="008C3C58">
      <w:pPr>
        <w:pStyle w:val="code"/>
      </w:pPr>
      <w:r>
        <w:t>* Arguments:</w:t>
      </w:r>
    </w:p>
    <w:p w:rsidR="008C3C58" w:rsidRDefault="008C3C58" w:rsidP="008C3C58">
      <w:pPr>
        <w:pStyle w:val="code"/>
      </w:pPr>
      <w:r>
        <w:t xml:space="preserve">*    [in] hostif_trap_id - host intarfec trap id  </w:t>
      </w:r>
    </w:p>
    <w:p w:rsidR="008C3C58" w:rsidRDefault="008C3C58" w:rsidP="008C3C58">
      <w:pPr>
        <w:pStyle w:val="code"/>
      </w:pPr>
      <w:r>
        <w:t>*    [in]</w:t>
      </w:r>
      <w:r w:rsidRPr="00144C06">
        <w:t xml:space="preserve"> </w:t>
      </w:r>
      <w:r>
        <w:t>attr_count - n</w:t>
      </w:r>
      <w:r w:rsidRPr="00144C06">
        <w:t>umber of attributes</w:t>
      </w:r>
    </w:p>
    <w:p w:rsidR="008C3C58" w:rsidRDefault="008C3C58" w:rsidP="008C3C58">
      <w:pPr>
        <w:pStyle w:val="code"/>
      </w:pPr>
      <w:r>
        <w:t>*    [in,out]</w:t>
      </w:r>
      <w:r w:rsidRPr="00144C06">
        <w:t xml:space="preserve"> </w:t>
      </w:r>
      <w:r>
        <w:t xml:space="preserve">attr_list - </w:t>
      </w:r>
      <w:r w:rsidRPr="00144C06">
        <w:t>array of attributes</w:t>
      </w:r>
    </w:p>
    <w:p w:rsidR="008C3C58" w:rsidRDefault="008C3C58" w:rsidP="008C3C58">
      <w:pPr>
        <w:pStyle w:val="code"/>
      </w:pPr>
      <w:r>
        <w:t>*</w:t>
      </w:r>
    </w:p>
    <w:p w:rsidR="008C3C58" w:rsidRDefault="008C3C58" w:rsidP="008C3C58">
      <w:pPr>
        <w:pStyle w:val="code"/>
      </w:pPr>
      <w:r>
        <w:t>* Return Values:</w:t>
      </w:r>
    </w:p>
    <w:p w:rsidR="008C3C58" w:rsidRDefault="008C3C58" w:rsidP="008C3C58">
      <w:pPr>
        <w:pStyle w:val="code"/>
      </w:pPr>
      <w:r>
        <w:t>*    SAI_STATUS_SUCCESS on success</w:t>
      </w:r>
    </w:p>
    <w:p w:rsidR="008C3C58" w:rsidRDefault="008C3C58" w:rsidP="008C3C58">
      <w:pPr>
        <w:pStyle w:val="code"/>
      </w:pPr>
      <w:r>
        <w:t>*    Failure status code on error</w:t>
      </w:r>
    </w:p>
    <w:p w:rsidR="008C3C58" w:rsidRDefault="008C3C58" w:rsidP="008C3C58">
      <w:pPr>
        <w:pStyle w:val="code"/>
      </w:pPr>
      <w:r>
        <w:t>*/</w:t>
      </w:r>
    </w:p>
    <w:p w:rsidR="008C3C58" w:rsidRDefault="008C3C58" w:rsidP="008C3C58">
      <w:pPr>
        <w:pStyle w:val="code"/>
      </w:pPr>
    </w:p>
    <w:p w:rsidR="008C3C58" w:rsidRDefault="008C3C58" w:rsidP="008C3C58">
      <w:pPr>
        <w:pStyle w:val="code"/>
      </w:pPr>
      <w:r>
        <w:t>typedef sai_status_t (*sai_g</w:t>
      </w:r>
      <w:r w:rsidRPr="000409F3">
        <w:t>et_</w:t>
      </w:r>
      <w:r>
        <w:t>hostif_trapid_</w:t>
      </w:r>
      <w:r w:rsidRPr="000409F3">
        <w:t xml:space="preserve">attribute_fn </w:t>
      </w:r>
      <w:r>
        <w:t>)(</w:t>
      </w:r>
    </w:p>
    <w:p w:rsidR="008C3C58" w:rsidRDefault="008C3C58" w:rsidP="008C3C58">
      <w:pPr>
        <w:pStyle w:val="code"/>
      </w:pPr>
      <w:r>
        <w:t xml:space="preserve">    _in_ sai_hostif_trap_id_t</w:t>
      </w:r>
      <w:r w:rsidRPr="00EE6E17">
        <w:t xml:space="preserve"> </w:t>
      </w:r>
      <w:r>
        <w:t xml:space="preserve">hostif_trapid, </w:t>
      </w:r>
    </w:p>
    <w:p w:rsidR="008C3C58" w:rsidRDefault="008C3C58" w:rsidP="008C3C58">
      <w:pPr>
        <w:pStyle w:val="code"/>
      </w:pPr>
      <w:r>
        <w:t xml:space="preserve">    _In_ int attr_count,</w:t>
      </w:r>
    </w:p>
    <w:p w:rsidR="008C3C58" w:rsidRDefault="008C3C58" w:rsidP="008C3C58">
      <w:pPr>
        <w:pStyle w:val="code"/>
      </w:pPr>
      <w:r>
        <w:t xml:space="preserve">    _Inout_ sai_attr_t * attr_list </w:t>
      </w:r>
    </w:p>
    <w:p w:rsidR="008C3C58" w:rsidRDefault="008C3C58" w:rsidP="008C3C58">
      <w:pPr>
        <w:pStyle w:val="code"/>
      </w:pPr>
      <w:r>
        <w:t xml:space="preserve">    );</w:t>
      </w:r>
    </w:p>
    <w:p w:rsidR="008C3C58" w:rsidRDefault="008C3C58" w:rsidP="008C3C58">
      <w:pPr>
        <w:pStyle w:val="code"/>
      </w:pPr>
    </w:p>
    <w:p w:rsidR="008C3C58" w:rsidRDefault="008C3C58" w:rsidP="00D87DB8">
      <w:pPr>
        <w:pStyle w:val="Heading3"/>
        <w:rPr>
          <w:lang w:bidi="he-IL"/>
        </w:rPr>
      </w:pPr>
      <w:bookmarkStart w:id="14" w:name="_Toc410907903"/>
      <w:r>
        <w:t xml:space="preserve">Host interface </w:t>
      </w:r>
      <w:r>
        <w:rPr>
          <w:lang w:bidi="he-IL"/>
        </w:rPr>
        <w:t>packet send and receive</w:t>
      </w:r>
      <w:bookmarkEnd w:id="14"/>
    </w:p>
    <w:p w:rsidR="008C3C58" w:rsidRDefault="008C3C58" w:rsidP="008C3C58">
      <w:pPr>
        <w:pStyle w:val="code"/>
      </w:pPr>
      <w:r>
        <w:t>typedef enum _sai_tx_type</w:t>
      </w:r>
    </w:p>
    <w:p w:rsidR="008C3C58" w:rsidRPr="00B21172" w:rsidRDefault="008C3C58" w:rsidP="008C3C58">
      <w:pPr>
        <w:pStyle w:val="code"/>
      </w:pPr>
      <w:r>
        <w:t>{</w:t>
      </w:r>
    </w:p>
    <w:p w:rsidR="008C3C58" w:rsidRPr="00B21172" w:rsidRDefault="008C3C58" w:rsidP="008C3C58">
      <w:pPr>
        <w:pStyle w:val="code"/>
      </w:pPr>
      <w:r>
        <w:rPr>
          <w:rFonts w:ascii="Calibri" w:hAnsi="Calibri" w:cs="Calibri"/>
          <w:lang w:val="en"/>
        </w:rPr>
        <w:t xml:space="preserve">                 SAI_TX_TYPE_</w:t>
      </w:r>
      <w:r w:rsidRPr="00B21172">
        <w:rPr>
          <w:rFonts w:ascii="Calibri" w:hAnsi="Calibri" w:cs="Calibri"/>
          <w:lang w:val="en"/>
        </w:rPr>
        <w:t xml:space="preserve"> </w:t>
      </w:r>
      <w:r>
        <w:rPr>
          <w:rFonts w:ascii="Calibri" w:hAnsi="Calibri" w:cs="Calibri"/>
          <w:lang w:val="en"/>
        </w:rPr>
        <w:t>PIPELINE_LOOKUP,</w:t>
      </w: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8C3C58" w:rsidRPr="006915D1" w:rsidRDefault="008C3C58" w:rsidP="008C3C58">
      <w:pPr>
        <w:pStyle w:val="code"/>
      </w:pPr>
      <w:r>
        <w:t xml:space="preserve">       SAI_</w:t>
      </w:r>
      <w:r w:rsidRPr="006915D1">
        <w:rPr>
          <w:rFonts w:ascii="Calibri" w:hAnsi="Calibri" w:cs="Calibri"/>
          <w:lang w:val="en"/>
        </w:rPr>
        <w:t xml:space="preserve"> </w:t>
      </w:r>
      <w:r>
        <w:rPr>
          <w:rFonts w:ascii="Calibri" w:hAnsi="Calibri" w:cs="Calibri"/>
          <w:lang w:val="en"/>
        </w:rPr>
        <w:t>TX_TYPE</w:t>
      </w:r>
      <w:r>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p>
    <w:p w:rsidR="008C3C58" w:rsidRDefault="008C3C58" w:rsidP="008C3C58">
      <w:pPr>
        <w:pStyle w:val="code"/>
      </w:pPr>
    </w:p>
    <w:p w:rsidR="008C3C58" w:rsidRDefault="008C3C58" w:rsidP="008C3C58">
      <w:pPr>
        <w:pStyle w:val="code"/>
      </w:pPr>
    </w:p>
    <w:p w:rsidR="008C3C58" w:rsidRDefault="008C3C58" w:rsidP="008C3C58">
      <w:pPr>
        <w:pStyle w:val="code"/>
      </w:pPr>
    </w:p>
    <w:p w:rsidR="008C3C58" w:rsidRDefault="008C3C58" w:rsidP="008C3C58">
      <w:pPr>
        <w:pStyle w:val="code"/>
      </w:pP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8C3C58" w:rsidRDefault="008C3C58" w:rsidP="008C3C58">
      <w:pPr>
        <w:pStyle w:val="code"/>
      </w:pPr>
      <w:r>
        <w:t xml:space="preserve">     </w:t>
      </w:r>
    </w:p>
    <w:p w:rsidR="008C3C58" w:rsidRDefault="008C3C58" w:rsidP="008C3C58">
      <w:pPr>
        <w:pStyle w:val="code"/>
      </w:pPr>
      <w:r>
        <w:t xml:space="preserve">     //ingress attributes </w:t>
      </w:r>
    </w:p>
    <w:p w:rsidR="008C3C58" w:rsidRDefault="008C3C58" w:rsidP="008C3C58">
      <w:pPr>
        <w:pStyle w:val="code"/>
      </w:pPr>
      <w:r>
        <w:t xml:space="preserve">    </w:t>
      </w:r>
      <w:r>
        <w:tab/>
        <w:t>SAI_PACKET_TRAP_ID,</w:t>
      </w:r>
    </w:p>
    <w:p w:rsidR="008C3C58" w:rsidRDefault="008C3C58" w:rsidP="008C3C58">
      <w:pPr>
        <w:pStyle w:val="code"/>
      </w:pPr>
    </w:p>
    <w:p w:rsidR="008C3C58" w:rsidRDefault="008C3C58" w:rsidP="008C3C58">
      <w:pPr>
        <w:pStyle w:val="code"/>
      </w:pPr>
      <w:r>
        <w:t xml:space="preserve">    </w:t>
      </w:r>
      <w:r>
        <w:tab/>
        <w:t>SAI_PACKET_INGRESS_PORT,</w:t>
      </w:r>
    </w:p>
    <w:p w:rsidR="008C3C58" w:rsidRDefault="008C3C58" w:rsidP="008C3C58">
      <w:pPr>
        <w:pStyle w:val="code"/>
      </w:pPr>
    </w:p>
    <w:p w:rsidR="008C3C58" w:rsidRDefault="008C3C58" w:rsidP="008C3C58">
      <w:pPr>
        <w:pStyle w:val="code"/>
        <w:ind w:firstLine="720"/>
      </w:pPr>
      <w:r>
        <w:t>SAI_PACKET_INGRESS_LAG,</w:t>
      </w:r>
    </w:p>
    <w:p w:rsidR="008C3C58" w:rsidRDefault="008C3C58" w:rsidP="008C3C58">
      <w:pPr>
        <w:pStyle w:val="code"/>
        <w:ind w:firstLine="720"/>
      </w:pPr>
    </w:p>
    <w:p w:rsidR="008C3C58" w:rsidRDefault="008C3C58" w:rsidP="008C3C58">
      <w:pPr>
        <w:pStyle w:val="code"/>
        <w:ind w:firstLine="720"/>
      </w:pPr>
      <w:r>
        <w:t>SAI_PACKET_IS_LAG,</w:t>
      </w:r>
    </w:p>
    <w:p w:rsidR="008C3C58" w:rsidRDefault="008C3C58" w:rsidP="008C3C58">
      <w:pPr>
        <w:pStyle w:val="code"/>
        <w:ind w:firstLine="720"/>
      </w:pPr>
    </w:p>
    <w:p w:rsidR="008C3C58" w:rsidRDefault="008C3C58" w:rsidP="008C3C58">
      <w:pPr>
        <w:pStyle w:val="code"/>
      </w:pPr>
      <w:r>
        <w:t xml:space="preserve">      //egrsss attributes</w:t>
      </w:r>
    </w:p>
    <w:p w:rsidR="008C3C58" w:rsidRDefault="008C3C58" w:rsidP="008C3C58">
      <w:pPr>
        <w:pStyle w:val="code"/>
      </w:pPr>
    </w:p>
    <w:p w:rsidR="008C3C58" w:rsidRDefault="008C3C58" w:rsidP="008C3C58">
      <w:pPr>
        <w:pStyle w:val="code"/>
      </w:pPr>
      <w:r>
        <w:t xml:space="preserve">      //Sent type [sai_tx_type_t]</w:t>
      </w:r>
    </w:p>
    <w:p w:rsidR="008C3C58" w:rsidRDefault="008C3C58" w:rsidP="008C3C58">
      <w:pPr>
        <w:pStyle w:val="code"/>
      </w:pPr>
      <w:r>
        <w:t xml:space="preserve">       SAI_PACKET_TX_TYPE, </w:t>
      </w:r>
    </w:p>
    <w:p w:rsidR="008C3C58" w:rsidRDefault="008C3C58" w:rsidP="008C3C58">
      <w:pPr>
        <w:pStyle w:val="code"/>
      </w:pPr>
    </w:p>
    <w:p w:rsidR="008C3C58" w:rsidRDefault="008C3C58" w:rsidP="008C3C58">
      <w:pPr>
        <w:pStyle w:val="code"/>
      </w:pPr>
      <w:r>
        <w:t xml:space="preserve">       SAI_PACKET_EGRESS_PORT,</w:t>
      </w:r>
    </w:p>
    <w:p w:rsidR="008C3C58" w:rsidRDefault="008C3C58" w:rsidP="008C3C58">
      <w:pPr>
        <w:pStyle w:val="code"/>
      </w:pPr>
    </w:p>
    <w:p w:rsidR="008C3C58" w:rsidRDefault="008C3C58" w:rsidP="008C3C58">
      <w:pPr>
        <w:pStyle w:val="code"/>
      </w:pPr>
      <w:r>
        <w:t xml:space="preserve">       SAI_PACKET_EGRESS_TC,</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8C3C58" w:rsidRDefault="008C3C58" w:rsidP="008C3C58">
      <w:pPr>
        <w:pStyle w:val="code"/>
      </w:pPr>
    </w:p>
    <w:p w:rsidR="008C3C58" w:rsidRDefault="008C3C58" w:rsidP="008C3C58">
      <w:pPr>
        <w:pStyle w:val="code"/>
      </w:pPr>
      <w:r>
        <w:t>/*</w:t>
      </w:r>
    </w:p>
    <w:p w:rsidR="008C3C58" w:rsidRDefault="008C3C58" w:rsidP="008C3C58">
      <w:pPr>
        <w:pStyle w:val="code"/>
      </w:pPr>
      <w:r>
        <w:t>* Routine Description:</w:t>
      </w:r>
    </w:p>
    <w:p w:rsidR="008C3C58" w:rsidRDefault="008C3C58" w:rsidP="008C3C58">
      <w:pPr>
        <w:pStyle w:val="code"/>
      </w:pPr>
      <w:r>
        <w:t>*    create host interface channel     .</w:t>
      </w:r>
    </w:p>
    <w:p w:rsidR="008C3C58" w:rsidRDefault="008C3C58" w:rsidP="008C3C58">
      <w:pPr>
        <w:pStyle w:val="code"/>
      </w:pPr>
      <w:r>
        <w:t>*</w:t>
      </w:r>
    </w:p>
    <w:p w:rsidR="008C3C58" w:rsidRDefault="008C3C58" w:rsidP="008C3C58">
      <w:pPr>
        <w:pStyle w:val="code"/>
      </w:pPr>
      <w:r>
        <w:lastRenderedPageBreak/>
        <w:t>* Arguments:</w:t>
      </w:r>
    </w:p>
    <w:p w:rsidR="008C3C58" w:rsidRDefault="008C3C58" w:rsidP="008C3C58">
      <w:pPr>
        <w:pStyle w:val="code"/>
      </w:pPr>
      <w:r>
        <w:t>*  [in,out] hostif_fd  - host intarface file descriptor .</w:t>
      </w:r>
    </w:p>
    <w:p w:rsidR="008C3C58" w:rsidRDefault="008C3C58" w:rsidP="008C3C58">
      <w:pPr>
        <w:pStyle w:val="code"/>
      </w:pPr>
      <w:r>
        <w:t xml:space="preserve">*  </w:t>
      </w:r>
    </w:p>
    <w:p w:rsidR="008C3C58" w:rsidRDefault="008C3C58" w:rsidP="008C3C58">
      <w:pPr>
        <w:pStyle w:val="code"/>
      </w:pPr>
      <w:r>
        <w:t>*</w:t>
      </w:r>
    </w:p>
    <w:p w:rsidR="008C3C58" w:rsidRDefault="008C3C58" w:rsidP="008C3C58">
      <w:pPr>
        <w:pStyle w:val="code"/>
      </w:pPr>
      <w:r>
        <w:t>* Return Values:</w:t>
      </w:r>
    </w:p>
    <w:p w:rsidR="008C3C58" w:rsidRDefault="008C3C58" w:rsidP="008C3C58">
      <w:pPr>
        <w:pStyle w:val="code"/>
      </w:pPr>
      <w:r>
        <w:t>*    SAI_STATUS_SUCCESS on success</w:t>
      </w:r>
    </w:p>
    <w:p w:rsidR="008C3C58" w:rsidRDefault="008C3C58" w:rsidP="008C3C58">
      <w:pPr>
        <w:pStyle w:val="code"/>
      </w:pPr>
      <w:r>
        <w:t>*    Failure status code on error</w:t>
      </w:r>
    </w:p>
    <w:p w:rsidR="008C3C58" w:rsidRDefault="008C3C58" w:rsidP="008C3C58">
      <w:pPr>
        <w:pStyle w:val="code"/>
      </w:pPr>
      <w:r>
        <w:t>*/</w:t>
      </w:r>
    </w:p>
    <w:p w:rsidR="008C3C58" w:rsidRDefault="008C3C58" w:rsidP="008C3C58">
      <w:pPr>
        <w:pStyle w:val="code"/>
      </w:pPr>
      <w:r>
        <w:t>typedef sai_status_t (*sai_create_hostif_channel_fn)(</w:t>
      </w:r>
    </w:p>
    <w:p w:rsidR="008C3C58" w:rsidRDefault="008C3C58" w:rsidP="008C3C58">
      <w:pPr>
        <w:pStyle w:val="code"/>
      </w:pPr>
      <w:r>
        <w:t xml:space="preserve">    _in_out sai_hostif_fd_t*</w:t>
      </w:r>
      <w:r w:rsidRPr="00EE6E17">
        <w:t xml:space="preserve"> </w:t>
      </w:r>
      <w:r>
        <w:t>hostif_fd,</w:t>
      </w:r>
    </w:p>
    <w:p w:rsidR="008C3C58" w:rsidRDefault="008C3C58" w:rsidP="008C3C58">
      <w:pPr>
        <w:pStyle w:val="code"/>
      </w:pPr>
    </w:p>
    <w:p w:rsidR="008C3C58" w:rsidRDefault="008C3C58" w:rsidP="008C3C58">
      <w:pPr>
        <w:pStyle w:val="code"/>
      </w:pPr>
      <w:r>
        <w:t xml:space="preserve">   );</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44186B">
      <w:pPr>
        <w:pStyle w:val="code"/>
      </w:pPr>
      <w:r>
        <w:t>*    delete host interface channel     .</w:t>
      </w:r>
    </w:p>
    <w:p w:rsidR="0044186B" w:rsidRDefault="0044186B" w:rsidP="0044186B">
      <w:pPr>
        <w:pStyle w:val="code"/>
      </w:pPr>
      <w:r>
        <w:t>*</w:t>
      </w:r>
    </w:p>
    <w:p w:rsidR="0044186B" w:rsidRDefault="0044186B" w:rsidP="0044186B">
      <w:pPr>
        <w:pStyle w:val="code"/>
      </w:pPr>
      <w:r>
        <w:t>* Arguments:</w:t>
      </w:r>
    </w:p>
    <w:p w:rsidR="0044186B" w:rsidRDefault="0044186B" w:rsidP="0044186B">
      <w:pPr>
        <w:pStyle w:val="code"/>
      </w:pPr>
      <w:r>
        <w:t>*  [in] hostif_fd  - host intarface file descriptor .</w:t>
      </w:r>
    </w:p>
    <w:p w:rsidR="0044186B" w:rsidRDefault="0044186B" w:rsidP="0044186B">
      <w:pPr>
        <w:pStyle w:val="code"/>
      </w:pPr>
      <w:r>
        <w:t xml:space="preserve">*  </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sai_remove_hostif_channel_fn)(</w:t>
      </w:r>
    </w:p>
    <w:p w:rsidR="0044186B" w:rsidRDefault="0044186B" w:rsidP="0044186B">
      <w:pPr>
        <w:pStyle w:val="code"/>
      </w:pPr>
      <w:r>
        <w:t xml:space="preserve">    _in_ sai_hostif_fd_t</w:t>
      </w:r>
      <w:r w:rsidRPr="00EE6E17">
        <w:t xml:space="preserve"> </w:t>
      </w:r>
      <w:r>
        <w:t>hostif_fd);</w:t>
      </w:r>
    </w:p>
    <w:p w:rsidR="008C3C58" w:rsidRDefault="008C3C58" w:rsidP="008C3C58">
      <w:pPr>
        <w:pStyle w:val="code"/>
      </w:pP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44186B">
      <w:pPr>
        <w:pStyle w:val="code"/>
      </w:pPr>
      <w:r>
        <w:t>*   hostif receive funtion only .</w:t>
      </w:r>
    </w:p>
    <w:p w:rsidR="0044186B" w:rsidRDefault="0044186B" w:rsidP="0044186B">
      <w:pPr>
        <w:pStyle w:val="code"/>
      </w:pPr>
      <w:r>
        <w:t>*</w:t>
      </w:r>
    </w:p>
    <w:p w:rsidR="0044186B" w:rsidRDefault="0044186B" w:rsidP="0044186B">
      <w:pPr>
        <w:pStyle w:val="code"/>
      </w:pPr>
      <w:r>
        <w:t>* Arguments:</w:t>
      </w:r>
    </w:p>
    <w:p w:rsidR="0044186B" w:rsidRDefault="0044186B" w:rsidP="0044186B">
      <w:pPr>
        <w:pStyle w:val="code"/>
      </w:pPr>
      <w:r>
        <w:t>*    [in] hostif_fd  - host intarface file descriptor</w:t>
      </w:r>
    </w:p>
    <w:p w:rsidR="0044186B" w:rsidRDefault="0044186B" w:rsidP="0044186B">
      <w:pPr>
        <w:pStyle w:val="code"/>
      </w:pPr>
      <w:r>
        <w:t xml:space="preserve">*    [out] buffer – packet buffer  </w:t>
      </w:r>
    </w:p>
    <w:p w:rsidR="0044186B" w:rsidRDefault="0044186B" w:rsidP="0044186B">
      <w:pPr>
        <w:pStyle w:val="code"/>
      </w:pPr>
      <w:r>
        <w:t>*    [out] buffer size- packet size in bytes .</w:t>
      </w:r>
    </w:p>
    <w:p w:rsidR="0044186B" w:rsidRDefault="0044186B" w:rsidP="0044186B">
      <w:pPr>
        <w:pStyle w:val="code"/>
      </w:pPr>
      <w:r>
        <w:t>*    [out]</w:t>
      </w:r>
      <w:r w:rsidRPr="00144C06">
        <w:t xml:space="preserve"> </w:t>
      </w:r>
      <w:r>
        <w:t>attr_count - 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_in_ sai_hostif_fd_t</w:t>
      </w:r>
      <w:r w:rsidRPr="00EE6E17">
        <w:t xml:space="preserve"> </w:t>
      </w:r>
      <w:r>
        <w:t xml:space="preserve">hostif_fd , </w:t>
      </w:r>
    </w:p>
    <w:p w:rsidR="0044186B" w:rsidRDefault="0044186B" w:rsidP="0044186B">
      <w:pPr>
        <w:pStyle w:val="code"/>
      </w:pPr>
      <w:r>
        <w:t xml:space="preserve">    _out_ void * buffer , </w:t>
      </w:r>
    </w:p>
    <w:p w:rsidR="0044186B" w:rsidRDefault="0044186B" w:rsidP="0044186B">
      <w:pPr>
        <w:pStyle w:val="code"/>
      </w:pPr>
      <w:r>
        <w:t xml:space="preserve">    _out_ sai_size_t * buffer_size , </w:t>
      </w:r>
    </w:p>
    <w:p w:rsidR="0044186B" w:rsidRDefault="0044186B" w:rsidP="0044186B">
      <w:pPr>
        <w:pStyle w:val="code"/>
      </w:pPr>
      <w:r>
        <w:t xml:space="preserve">    _out_ int attr_count,</w:t>
      </w:r>
    </w:p>
    <w:p w:rsidR="0044186B" w:rsidRDefault="0044186B" w:rsidP="0044186B">
      <w:pPr>
        <w:pStyle w:val="code"/>
      </w:pPr>
      <w:r>
        <w:t xml:space="preserve">    _out_ sai_attribute_t * 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p>
    <w:p w:rsidR="0044186B" w:rsidRDefault="0044186B" w:rsidP="0044186B">
      <w:pPr>
        <w:pStyle w:val="code"/>
      </w:pPr>
    </w:p>
    <w:p w:rsidR="0044186B" w:rsidRDefault="0044186B" w:rsidP="0044186B">
      <w:pPr>
        <w:pStyle w:val="code"/>
      </w:pPr>
    </w:p>
    <w:p w:rsidR="0044186B" w:rsidRDefault="0044186B" w:rsidP="0044186B">
      <w:pPr>
        <w:pStyle w:val="code"/>
      </w:pP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44186B">
      <w:pPr>
        <w:pStyle w:val="code"/>
      </w:pPr>
      <w:r>
        <w:t>*   hostif send  funtion .</w:t>
      </w:r>
    </w:p>
    <w:p w:rsidR="0044186B" w:rsidRDefault="0044186B" w:rsidP="0044186B">
      <w:pPr>
        <w:pStyle w:val="code"/>
      </w:pPr>
      <w:r>
        <w:t>*</w:t>
      </w:r>
    </w:p>
    <w:p w:rsidR="0044186B" w:rsidRDefault="0044186B" w:rsidP="0044186B">
      <w:pPr>
        <w:pStyle w:val="code"/>
      </w:pPr>
      <w:r>
        <w:lastRenderedPageBreak/>
        <w:t>* Arguments:</w:t>
      </w:r>
    </w:p>
    <w:p w:rsidR="0044186B" w:rsidRDefault="0044186B" w:rsidP="0044186B">
      <w:pPr>
        <w:pStyle w:val="code"/>
      </w:pPr>
      <w:r>
        <w:t>*    [in] hostif_fd  - host intarface file descriptor .</w:t>
      </w:r>
    </w:p>
    <w:p w:rsidR="0044186B" w:rsidRDefault="0044186B" w:rsidP="0044186B">
      <w:pPr>
        <w:pStyle w:val="code"/>
      </w:pPr>
      <w:r>
        <w:t xml:space="preserve">*    [In] buffer – packet buffer  </w:t>
      </w:r>
    </w:p>
    <w:p w:rsidR="0044186B" w:rsidRDefault="0044186B" w:rsidP="0044186B">
      <w:pPr>
        <w:pStyle w:val="code"/>
      </w:pPr>
      <w:r>
        <w:t>*    [in] buffer size- packet size in  bytes .</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44186B">
      <w:pPr>
        <w:pStyle w:val="code"/>
      </w:pPr>
      <w:r>
        <w:t xml:space="preserve">    _in_ sai_hostif_fd_t</w:t>
      </w:r>
      <w:r w:rsidRPr="00EE6E17">
        <w:t xml:space="preserve"> </w:t>
      </w:r>
      <w:r>
        <w:t>hostif_fd ,</w:t>
      </w:r>
    </w:p>
    <w:p w:rsidR="0044186B" w:rsidRDefault="0044186B" w:rsidP="0044186B">
      <w:pPr>
        <w:pStyle w:val="code"/>
      </w:pPr>
      <w:r>
        <w:t xml:space="preserve">    _in_out void * buffer , </w:t>
      </w:r>
    </w:p>
    <w:p w:rsidR="0044186B" w:rsidRDefault="0044186B" w:rsidP="0044186B">
      <w:pPr>
        <w:pStyle w:val="code"/>
      </w:pPr>
      <w:r>
        <w:t xml:space="preserve">    _in_out sai_size_t * buffer_size , </w:t>
      </w:r>
    </w:p>
    <w:p w:rsidR="0044186B" w:rsidRDefault="0044186B" w:rsidP="0044186B">
      <w:pPr>
        <w:pStyle w:val="code"/>
      </w:pPr>
      <w:r>
        <w:t xml:space="preserve">    _In_ int attr_count,</w:t>
      </w:r>
    </w:p>
    <w:p w:rsidR="0044186B" w:rsidRDefault="0044186B" w:rsidP="0044186B">
      <w:pPr>
        <w:pStyle w:val="code"/>
      </w:pPr>
      <w:r>
        <w:t xml:space="preserve">    _In_ sai_attr_t * attr_list </w:t>
      </w:r>
    </w:p>
    <w:p w:rsidR="0044186B" w:rsidRDefault="0044186B" w:rsidP="0044186B">
      <w:pPr>
        <w:pStyle w:val="code"/>
      </w:pPr>
      <w:r>
        <w:t xml:space="preserve">  </w:t>
      </w:r>
    </w:p>
    <w:p w:rsidR="0044186B" w:rsidRDefault="0044186B" w:rsidP="0044186B">
      <w:pPr>
        <w:pStyle w:val="code"/>
      </w:pPr>
      <w:r>
        <w:t xml:space="preserve">  );</w:t>
      </w:r>
    </w:p>
    <w:p w:rsidR="0044186B" w:rsidRDefault="0044186B" w:rsidP="0044186B">
      <w:pPr>
        <w:pStyle w:val="code"/>
      </w:pPr>
    </w:p>
    <w:p w:rsidR="0088767D" w:rsidRDefault="0088767D" w:rsidP="0088767D">
      <w:pPr>
        <w:pStyle w:val="Heading3"/>
        <w:rPr>
          <w:lang w:bidi="he-IL"/>
        </w:rPr>
      </w:pPr>
      <w:bookmarkStart w:id="15" w:name="_Toc410907904"/>
      <w:r>
        <w:t xml:space="preserve">Host interface </w:t>
      </w:r>
      <w:r>
        <w:rPr>
          <w:lang w:bidi="he-IL"/>
        </w:rPr>
        <w:t>summery</w:t>
      </w:r>
      <w:bookmarkEnd w:id="15"/>
      <w:r>
        <w:rPr>
          <w:lang w:bidi="he-IL"/>
        </w:rPr>
        <w:t xml:space="preserve"> </w:t>
      </w:r>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if_api_t</w:t>
      </w:r>
    </w:p>
    <w:p w:rsidR="0088767D" w:rsidRDefault="0088767D" w:rsidP="0088767D">
      <w:pPr>
        <w:pStyle w:val="code"/>
      </w:pPr>
      <w:r>
        <w:t>{</w:t>
      </w:r>
    </w:p>
    <w:p w:rsidR="0088767D" w:rsidRDefault="0088767D" w:rsidP="0088767D">
      <w:pPr>
        <w:pStyle w:val="code"/>
      </w:pPr>
      <w:r>
        <w:t xml:space="preserve">    sai_create_hostif_channel_fn </w:t>
      </w:r>
      <w:r>
        <w:tab/>
        <w:t xml:space="preserve">    create_hostif_channel;</w:t>
      </w:r>
    </w:p>
    <w:p w:rsidR="0088767D" w:rsidRDefault="0088767D" w:rsidP="0088767D">
      <w:pPr>
        <w:pStyle w:val="code"/>
      </w:pPr>
      <w:r>
        <w:t xml:space="preserve">    sai_remove_hostif_channel_fn </w:t>
      </w:r>
      <w:r>
        <w:tab/>
        <w:t xml:space="preserve">    remove_hostif_channel;</w:t>
      </w:r>
    </w:p>
    <w:p w:rsidR="0088767D" w:rsidRDefault="0088767D" w:rsidP="0088767D">
      <w:pPr>
        <w:pStyle w:val="code"/>
      </w:pPr>
      <w:r>
        <w:t xml:space="preserve">    sai_create_hostif_group_fn          create_hostif_group;</w:t>
      </w:r>
    </w:p>
    <w:p w:rsidR="0088767D" w:rsidRDefault="0088767D" w:rsidP="0088767D">
      <w:pPr>
        <w:pStyle w:val="code"/>
      </w:pPr>
      <w:r>
        <w:t xml:space="preserve">    sai_remove_hostif_group_fn   </w:t>
      </w:r>
      <w:r>
        <w:tab/>
        <w:t xml:space="preserve">    remove_hostif_group;</w:t>
      </w:r>
    </w:p>
    <w:p w:rsidR="0088767D" w:rsidRPr="000409F3" w:rsidRDefault="0088767D" w:rsidP="0088767D">
      <w:pPr>
        <w:pStyle w:val="code"/>
      </w:pPr>
      <w:r>
        <w:t xml:space="preserve">    </w:t>
      </w:r>
      <w:r w:rsidRPr="000409F3">
        <w:t>sai_set_</w:t>
      </w:r>
      <w:r>
        <w:t>hostif_group_</w:t>
      </w:r>
      <w:r w:rsidRPr="000409F3">
        <w:t xml:space="preserve">attribute_fn </w:t>
      </w:r>
      <w:r>
        <w:t xml:space="preserve">  </w:t>
      </w:r>
      <w:r w:rsidRPr="000409F3">
        <w:t>set_</w:t>
      </w:r>
      <w:r>
        <w:t>group_</w:t>
      </w:r>
      <w:r w:rsidRPr="000409F3">
        <w:t>attribute;</w:t>
      </w:r>
    </w:p>
    <w:p w:rsidR="0088767D" w:rsidRDefault="0088767D" w:rsidP="0088767D">
      <w:pPr>
        <w:pStyle w:val="code"/>
      </w:pPr>
      <w:r w:rsidRPr="000409F3">
        <w:t xml:space="preserve">    sai_get</w:t>
      </w:r>
      <w:r>
        <w:t>_hostif_group_</w:t>
      </w:r>
      <w:r w:rsidRPr="000409F3">
        <w:t>attribute</w:t>
      </w:r>
      <w:r>
        <w:t xml:space="preserve">_fn   </w:t>
      </w:r>
      <w:r w:rsidRPr="000409F3">
        <w:t>get_</w:t>
      </w:r>
      <w:r w:rsidRPr="00221901">
        <w:t xml:space="preserve"> </w:t>
      </w:r>
      <w:r>
        <w:t>group_</w:t>
      </w:r>
      <w:r w:rsidRPr="000409F3">
        <w:t>attribute;</w:t>
      </w:r>
    </w:p>
    <w:p w:rsidR="0088767D" w:rsidRPr="000409F3" w:rsidRDefault="0088767D" w:rsidP="0088767D">
      <w:pPr>
        <w:pStyle w:val="code"/>
      </w:pPr>
      <w:r>
        <w:t xml:space="preserve">    </w:t>
      </w:r>
      <w:r w:rsidRPr="000409F3">
        <w:t>sai_set_</w:t>
      </w:r>
      <w:r>
        <w:t>hostif_trapid_</w:t>
      </w:r>
      <w:r w:rsidRPr="000409F3">
        <w:t xml:space="preserve">attribute_fn </w:t>
      </w:r>
      <w:r>
        <w:t xml:space="preserve"> </w:t>
      </w:r>
      <w:r w:rsidRPr="000409F3">
        <w:t>set_</w:t>
      </w:r>
      <w:r>
        <w:t>trapid_</w:t>
      </w:r>
      <w:r w:rsidRPr="000409F3">
        <w:t>attribute;</w:t>
      </w:r>
    </w:p>
    <w:p w:rsidR="0088767D" w:rsidRDefault="0088767D" w:rsidP="0088767D">
      <w:pPr>
        <w:pStyle w:val="code"/>
      </w:pPr>
      <w:r w:rsidRPr="000409F3">
        <w:t xml:space="preserve">    sai_get</w:t>
      </w:r>
      <w:r>
        <w:t>_hostif_trapid_</w:t>
      </w:r>
      <w:r w:rsidRPr="000409F3">
        <w:t>attribute</w:t>
      </w:r>
      <w:r>
        <w:t xml:space="preserve">_fn  </w:t>
      </w:r>
      <w:r w:rsidRPr="000409F3">
        <w:t>get_</w:t>
      </w:r>
      <w:r>
        <w:t>trapid_</w:t>
      </w:r>
      <w:r w:rsidRPr="000409F3">
        <w:t>attribute;</w:t>
      </w:r>
    </w:p>
    <w:p w:rsidR="0088767D" w:rsidRPr="000409F3" w:rsidRDefault="0088767D" w:rsidP="0088767D">
      <w:pPr>
        <w:pStyle w:val="code"/>
      </w:pPr>
      <w:r>
        <w:t xml:space="preserve">    sai_recv</w:t>
      </w:r>
      <w:r w:rsidRPr="000409F3">
        <w:t>_</w:t>
      </w:r>
      <w:r>
        <w:t>hostif</w:t>
      </w:r>
      <w:r w:rsidRPr="000409F3">
        <w:t>_</w:t>
      </w:r>
      <w:r>
        <w:t>packet_</w:t>
      </w:r>
      <w:r w:rsidRPr="000409F3">
        <w:t xml:space="preserve">fn </w:t>
      </w:r>
      <w:r>
        <w:t xml:space="preserve">          recv_packet</w:t>
      </w:r>
      <w:r w:rsidRPr="000409F3">
        <w:t>;</w:t>
      </w:r>
    </w:p>
    <w:p w:rsidR="0088767D" w:rsidRDefault="0088767D" w:rsidP="0088767D">
      <w:pPr>
        <w:pStyle w:val="code"/>
      </w:pPr>
      <w:r>
        <w:t xml:space="preserve">    sai_send_hostif_packet_fn           send_packet</w:t>
      </w:r>
      <w:r w:rsidRPr="000409F3">
        <w:t>;</w:t>
      </w:r>
    </w:p>
    <w:p w:rsidR="0088767D" w:rsidRDefault="0088767D" w:rsidP="0088767D">
      <w:pPr>
        <w:pStyle w:val="code"/>
      </w:pPr>
      <w:r>
        <w:t>} sai_hostif_api_t;</w:t>
      </w:r>
    </w:p>
    <w:p w:rsidR="00E42D57" w:rsidRDefault="00E42D57" w:rsidP="0088767D">
      <w:pPr>
        <w:pStyle w:val="code"/>
      </w:pPr>
    </w:p>
    <w:p w:rsidR="00C051AF" w:rsidRDefault="00C051AF" w:rsidP="00C051AF">
      <w:pPr>
        <w:pStyle w:val="code"/>
      </w:pPr>
    </w:p>
    <w:p w:rsidR="00E42D57" w:rsidRDefault="00E42D57" w:rsidP="00E42D57">
      <w:pPr>
        <w:pStyle w:val="Heading2"/>
      </w:pPr>
      <w:bookmarkStart w:id="16" w:name="_Toc410907905"/>
      <w:r>
        <w:t>New Call Back function for packer receive</w:t>
      </w:r>
      <w:bookmarkEnd w:id="16"/>
      <w:r>
        <w:t xml:space="preserve"> </w:t>
      </w:r>
    </w:p>
    <w:p w:rsidR="00E42D57" w:rsidRPr="00B77A38" w:rsidRDefault="00E42D57" w:rsidP="00E42D57"/>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rPr>
                <w:lang w:bidi="he-IL"/>
              </w:rPr>
            </w:pPr>
            <w:r w:rsidRPr="00CA4A5A">
              <w:rPr>
                <w:color w:val="A71D5D"/>
                <w:lang w:bidi="he-IL"/>
              </w:rPr>
              <w:t>typedef</w:t>
            </w:r>
            <w:r w:rsidRPr="00CA4A5A">
              <w:rPr>
                <w:lang w:bidi="he-IL"/>
              </w:rPr>
              <w:t xml:space="preserve"> </w:t>
            </w:r>
            <w:r w:rsidRPr="00CA4A5A">
              <w:rPr>
                <w:color w:val="795DA3"/>
                <w:lang w:bidi="he-IL"/>
              </w:rPr>
              <w:t>void</w:t>
            </w:r>
            <w:r w:rsidRPr="00CA4A5A">
              <w:rPr>
                <w:lang w:bidi="he-IL"/>
              </w:rPr>
              <w:t xml:space="preserve"> (*</w:t>
            </w:r>
            <w:r>
              <w:rPr>
                <w:lang w:bidi="he-IL"/>
              </w:rPr>
              <w:t>sai_packet</w:t>
            </w:r>
            <w:r w:rsidRPr="003D5D85">
              <w:rPr>
                <w:lang w:bidi="he-IL"/>
              </w:rPr>
              <w:t>_event_</w:t>
            </w:r>
            <w:r>
              <w:rPr>
                <w:lang w:bidi="he-IL"/>
              </w:rPr>
              <w:t>notification_fn</w:t>
            </w:r>
            <w:r w:rsidRPr="00CA4A5A">
              <w:rPr>
                <w:lang w:bidi="he-IL"/>
              </w:rPr>
              <w:t>)(</w:t>
            </w:r>
          </w:p>
          <w:p w:rsidR="00E42D57" w:rsidRDefault="00E42D57" w:rsidP="00907463">
            <w:pPr>
              <w:pStyle w:val="code"/>
            </w:pPr>
            <w:r>
              <w:t xml:space="preserve">                                                  void * buffer , </w:t>
            </w:r>
          </w:p>
          <w:p w:rsidR="00E42D57" w:rsidRDefault="00E42D57" w:rsidP="00907463">
            <w:pPr>
              <w:pStyle w:val="code"/>
            </w:pPr>
            <w:r>
              <w:t xml:space="preserve">                                                  sai_size_t * buffer_size , </w:t>
            </w:r>
          </w:p>
          <w:p w:rsidR="00E42D57" w:rsidRDefault="00E42D57" w:rsidP="00907463">
            <w:pPr>
              <w:pStyle w:val="code"/>
            </w:pPr>
            <w:r>
              <w:t xml:space="preserve">                                                  int attr_count,</w:t>
            </w:r>
          </w:p>
          <w:p w:rsidR="00E42D57" w:rsidRDefault="00E42D57" w:rsidP="00907463">
            <w:pPr>
              <w:pStyle w:val="code"/>
            </w:pPr>
            <w:r>
              <w:t xml:space="preserve">                                                  sai_attr_t * attr_list</w:t>
            </w:r>
          </w:p>
          <w:p w:rsidR="00E42D57" w:rsidRPr="00B77A38" w:rsidRDefault="00E42D57" w:rsidP="00907463">
            <w:pPr>
              <w:pStyle w:val="code"/>
            </w:pPr>
            <w:r>
              <w:t xml:space="preserve">                                                );</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tbl>
    <w:p w:rsidR="00E42D57" w:rsidRPr="00B77A38" w:rsidRDefault="00E42D57" w:rsidP="00E42D57"/>
    <w:p w:rsidR="00E42D57" w:rsidRDefault="00E42D57" w:rsidP="00E42D57">
      <w:pPr>
        <w:pStyle w:val="Heading2"/>
      </w:pPr>
      <w:r>
        <w:t xml:space="preserve"> </w:t>
      </w:r>
      <w:bookmarkStart w:id="17" w:name="_Toc410907906"/>
      <w:r>
        <w:t>New port attribute</w:t>
      </w:r>
      <w:bookmarkEnd w:id="17"/>
      <w:r>
        <w:t xml:space="preserve"> </w:t>
      </w:r>
    </w:p>
    <w:p w:rsidR="00E42D57" w:rsidRPr="00C051AF" w:rsidRDefault="00E42D57" w:rsidP="00E42D57"/>
    <w:p w:rsidR="00E42D57" w:rsidRDefault="00E42D57" w:rsidP="00E42D57">
      <w:pPr>
        <w:pStyle w:val="code"/>
      </w:pPr>
      <w:r>
        <w:t>typedef enum _sai_port_attr_t</w:t>
      </w:r>
    </w:p>
    <w:p w:rsidR="00E42D57" w:rsidRDefault="00E42D57" w:rsidP="00E42D57">
      <w:pPr>
        <w:pStyle w:val="code"/>
      </w:pPr>
      <w:r>
        <w:t>{</w:t>
      </w:r>
    </w:p>
    <w:p w:rsidR="00E42D57" w:rsidRDefault="00E42D57" w:rsidP="00E42D57">
      <w:pPr>
        <w:pStyle w:val="code"/>
      </w:pPr>
      <w:r>
        <w:t xml:space="preserve">    </w:t>
      </w:r>
    </w:p>
    <w:p w:rsidR="00E42D57" w:rsidRDefault="00E42D57" w:rsidP="00E42D57">
      <w:pPr>
        <w:pStyle w:val="code"/>
      </w:pPr>
      <w:r>
        <w:t xml:space="preserve">    /* </w:t>
      </w:r>
      <w:r w:rsidRPr="00F13E8A">
        <w:rPr>
          <w:rFonts w:eastAsiaTheme="minorHAnsi"/>
        </w:rPr>
        <w:t>Port Type [sai_port_type_t] */</w:t>
      </w:r>
      <w:r>
        <w:t xml:space="preserve"> </w:t>
      </w:r>
    </w:p>
    <w:p w:rsidR="00E42D57" w:rsidRDefault="00E42D57" w:rsidP="00E42D57">
      <w:pPr>
        <w:pStyle w:val="code"/>
      </w:pPr>
      <w:r>
        <w:t xml:space="preserve">    SAI_PORT_ATTR_TYP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5447"/>
      </w:tblGrid>
      <w:tr w:rsidR="00E42D57" w:rsidRPr="00986FC6" w:rsidTr="00907463">
        <w:tc>
          <w:tcPr>
            <w:tcW w:w="0" w:type="auto"/>
            <w:shd w:val="clear" w:color="auto" w:fill="FFFFFF"/>
            <w:tcMar>
              <w:top w:w="0" w:type="dxa"/>
              <w:left w:w="150" w:type="dxa"/>
              <w:bottom w:w="0" w:type="dxa"/>
              <w:right w:w="150" w:type="dxa"/>
            </w:tcMar>
            <w:hideMark/>
          </w:tcPr>
          <w:p w:rsidR="00E42D57" w:rsidRPr="00F13E8A" w:rsidRDefault="00E42D57" w:rsidP="00907463">
            <w:pPr>
              <w:pStyle w:val="code"/>
              <w:rPr>
                <w:rFonts w:eastAsiaTheme="minorHAnsi"/>
              </w:rPr>
            </w:pPr>
            <w:r w:rsidRPr="00F13E8A">
              <w:t xml:space="preserve">  </w:t>
            </w:r>
            <w:r>
              <w:t xml:space="preserve"> </w:t>
            </w:r>
            <w:r w:rsidRPr="00F13E8A">
              <w:rPr>
                <w:rFonts w:eastAsiaTheme="minorHAnsi"/>
              </w:rPr>
              <w:t>/* Operational Status [sai_port_oper_status_t] */</w:t>
            </w:r>
          </w:p>
        </w:tc>
      </w:tr>
      <w:tr w:rsidR="00E42D57" w:rsidRPr="00986FC6" w:rsidTr="00907463">
        <w:tc>
          <w:tcPr>
            <w:tcW w:w="0" w:type="auto"/>
            <w:shd w:val="clear" w:color="auto" w:fill="FFFFFF"/>
            <w:tcMar>
              <w:top w:w="0" w:type="dxa"/>
              <w:left w:w="150" w:type="dxa"/>
              <w:bottom w:w="0" w:type="dxa"/>
              <w:right w:w="150" w:type="dxa"/>
            </w:tcMar>
            <w:hideMark/>
          </w:tcPr>
          <w:p w:rsidR="00E42D57" w:rsidRPr="00F13E8A" w:rsidRDefault="00E42D57" w:rsidP="00907463">
            <w:pPr>
              <w:pStyle w:val="code"/>
              <w:rPr>
                <w:rFonts w:eastAsiaTheme="minorHAnsi"/>
              </w:rPr>
            </w:pPr>
            <w:r w:rsidRPr="00F13E8A">
              <w:t xml:space="preserve">   </w:t>
            </w:r>
            <w:r w:rsidRPr="00F13E8A">
              <w:rPr>
                <w:rFonts w:eastAsiaTheme="minorHAnsi"/>
              </w:rPr>
              <w:t>SAI_PORT_ATTR_OPER_STATUS,</w:t>
            </w:r>
          </w:p>
        </w:tc>
      </w:tr>
    </w:tbl>
    <w:p w:rsidR="00E42D57" w:rsidRDefault="00E42D57" w:rsidP="00E42D57">
      <w:pPr>
        <w:pStyle w:val="code"/>
      </w:pPr>
      <w:r>
        <w:t xml:space="preserve">     …</w:t>
      </w:r>
    </w:p>
    <w:p w:rsidR="00E42D57" w:rsidRPr="00C051AF" w:rsidRDefault="00E42D57" w:rsidP="00E42D57">
      <w:pPr>
        <w:pStyle w:val="code"/>
      </w:pPr>
      <w:r w:rsidRPr="00C051AF">
        <w:t xml:space="preserve">     /* create net-device  [bool] */</w:t>
      </w:r>
    </w:p>
    <w:p w:rsidR="00E42D57" w:rsidRPr="00C051AF" w:rsidRDefault="00E42D57" w:rsidP="00E42D57">
      <w:pPr>
        <w:pStyle w:val="code"/>
        <w:rPr>
          <w:b/>
          <w:bCs/>
        </w:rPr>
      </w:pPr>
      <w:r w:rsidRPr="00C051AF">
        <w:t xml:space="preserve">    </w:t>
      </w:r>
      <w:r w:rsidRPr="00C051AF">
        <w:rPr>
          <w:b/>
          <w:bCs/>
        </w:rPr>
        <w:t xml:space="preserve">SAI_PORT_ATTR_CREATE_NETDEVICE  </w:t>
      </w:r>
    </w:p>
    <w:p w:rsidR="00E42D57" w:rsidRPr="00C051AF" w:rsidRDefault="00E42D57" w:rsidP="00E42D57">
      <w:pPr>
        <w:pStyle w:val="code"/>
      </w:pPr>
      <w:r w:rsidRPr="00C051AF">
        <w:t xml:space="preserve">     /* net device name [char *]  */</w:t>
      </w:r>
    </w:p>
    <w:p w:rsidR="00E42D57" w:rsidRDefault="00E42D57" w:rsidP="00E42D57">
      <w:pPr>
        <w:pStyle w:val="code"/>
        <w:rPr>
          <w:b/>
          <w:bCs/>
        </w:rPr>
      </w:pPr>
      <w:r w:rsidRPr="00F13E8A">
        <w:rPr>
          <w:color w:val="FF0000"/>
        </w:rPr>
        <w:t xml:space="preserve">    </w:t>
      </w:r>
      <w:r>
        <w:rPr>
          <w:b/>
          <w:bCs/>
        </w:rPr>
        <w:t>SAI_PORT_ATTR_</w:t>
      </w:r>
      <w:r w:rsidRPr="00B77A38">
        <w:rPr>
          <w:b/>
          <w:bCs/>
        </w:rPr>
        <w:t>NETDEVICE</w:t>
      </w:r>
      <w:r>
        <w:rPr>
          <w:b/>
          <w:bCs/>
        </w:rPr>
        <w:t>_NAME</w:t>
      </w:r>
      <w:r w:rsidRPr="00B77A38">
        <w:rPr>
          <w:b/>
          <w:bCs/>
        </w:rPr>
        <w:t xml:space="preserve"> </w:t>
      </w:r>
    </w:p>
    <w:p w:rsidR="00E42D57" w:rsidRPr="00B77A38" w:rsidRDefault="00E42D57" w:rsidP="00E42D57">
      <w:pPr>
        <w:pStyle w:val="code"/>
        <w:rPr>
          <w:b/>
          <w:bCs/>
          <w:color w:val="FF0000"/>
        </w:rPr>
      </w:pPr>
      <w:r w:rsidRPr="00B77A38">
        <w:rPr>
          <w:b/>
          <w:bCs/>
        </w:rPr>
        <w:t xml:space="preserve">  </w:t>
      </w:r>
    </w:p>
    <w:p w:rsidR="00E42D57" w:rsidRDefault="00E42D57" w:rsidP="00E42D57">
      <w:pPr>
        <w:pStyle w:val="code"/>
      </w:pPr>
      <w:r>
        <w:t xml:space="preserve">    SAI_PORT_ATTR_CUSTOM_RANGE_BASE  = 0x10000000</w:t>
      </w:r>
    </w:p>
    <w:p w:rsidR="00E42D57" w:rsidRDefault="00E42D57" w:rsidP="00E42D57">
      <w:pPr>
        <w:pStyle w:val="code"/>
      </w:pPr>
      <w:r>
        <w:t>} sai_port_attr_t;</w:t>
      </w:r>
    </w:p>
    <w:p w:rsidR="00E42D57" w:rsidRPr="00B77A38" w:rsidRDefault="00E42D57" w:rsidP="00E42D57">
      <w:pPr>
        <w:pStyle w:val="code"/>
      </w:pPr>
    </w:p>
    <w:p w:rsidR="00E42D57" w:rsidRDefault="00E42D57" w:rsidP="00E42D57"/>
    <w:p w:rsidR="00E42D57" w:rsidRDefault="00E42D57" w:rsidP="00E42D57"/>
    <w:p w:rsidR="00E42D57" w:rsidRPr="00B77A38" w:rsidRDefault="00E42D57" w:rsidP="00E42D57"/>
    <w:p w:rsidR="00E42D57" w:rsidRDefault="00E42D57" w:rsidP="00E42D57">
      <w:pPr>
        <w:pStyle w:val="Heading2"/>
      </w:pPr>
      <w:r>
        <w:t xml:space="preserve"> </w:t>
      </w:r>
      <w:bookmarkStart w:id="18" w:name="_Toc410907907"/>
      <w:r>
        <w:t>New router interface attribute</w:t>
      </w:r>
      <w:bookmarkEnd w:id="18"/>
      <w:r>
        <w:t xml:space="preserve"> </w:t>
      </w:r>
      <w:bookmarkStart w:id="19" w:name="_Toc400354885"/>
      <w:bookmarkStart w:id="20" w:name="_Toc400355348"/>
    </w:p>
    <w:p w:rsidR="00E42D57" w:rsidRPr="00287260" w:rsidRDefault="00E42D57" w:rsidP="00E42D57"/>
    <w:p w:rsidR="00E42D57" w:rsidRDefault="00E42D57" w:rsidP="00E42D57">
      <w:pPr>
        <w:pStyle w:val="code"/>
      </w:pPr>
    </w:p>
    <w:p w:rsidR="00E42D57" w:rsidRPr="00C051AF" w:rsidRDefault="00E42D57" w:rsidP="00E42D57">
      <w:pPr>
        <w:pStyle w:val="code"/>
      </w:pPr>
      <w:r w:rsidRPr="00C051AF">
        <w:t>typedef enum sai_router_interface_attr_t</w:t>
      </w:r>
    </w:p>
    <w:p w:rsidR="00E42D57" w:rsidRPr="00C051AF" w:rsidRDefault="00E42D57" w:rsidP="00E42D57">
      <w:pPr>
        <w:pStyle w:val="code"/>
      </w:pPr>
      <w:r w:rsidRPr="00C051AF">
        <w:t>{</w:t>
      </w:r>
    </w:p>
    <w:p w:rsidR="00E42D57" w:rsidRPr="00C051AF" w:rsidRDefault="00E42D57" w:rsidP="00E42D57">
      <w:pPr>
        <w:pStyle w:val="code"/>
      </w:pPr>
      <w:r w:rsidRPr="00C051AF">
        <w:t xml:space="preserve">   /* Virtual router id [sai_virtual_router_id_t] */</w:t>
      </w:r>
    </w:p>
    <w:p w:rsidR="00E42D57" w:rsidRPr="00C051AF" w:rsidRDefault="00E42D57" w:rsidP="00E42D57">
      <w:pPr>
        <w:pStyle w:val="code"/>
      </w:pPr>
      <w:r w:rsidRPr="00C051AF">
        <w:t xml:space="preserve">   SAI_ROUTE_VIRTUAL_ROUTER_ID,</w:t>
      </w:r>
    </w:p>
    <w:p w:rsidR="00E42D57" w:rsidRPr="00C051AF" w:rsidRDefault="00E42D57" w:rsidP="00E42D57">
      <w:pPr>
        <w:pStyle w:val="code"/>
      </w:pPr>
    </w:p>
    <w:p w:rsidR="00E42D57" w:rsidRPr="00C051AF" w:rsidRDefault="00E42D57" w:rsidP="00E42D57">
      <w:pPr>
        <w:pStyle w:val="code"/>
      </w:pPr>
      <w:r w:rsidRPr="00C051AF">
        <w:t xml:space="preserve">   /* interface Type [sai_router_interface_type_t] */</w:t>
      </w:r>
    </w:p>
    <w:p w:rsidR="00E42D57" w:rsidRPr="00C051AF" w:rsidRDefault="00E42D57" w:rsidP="00E42D57">
      <w:pPr>
        <w:pStyle w:val="code"/>
      </w:pPr>
      <w:r w:rsidRPr="00C051AF">
        <w:t xml:space="preserve">   SAI_ROUTER_INTERFACE_ATTR_TYPE</w:t>
      </w:r>
    </w:p>
    <w:p w:rsidR="00E42D57" w:rsidRPr="00C051AF" w:rsidRDefault="00E42D57" w:rsidP="00E42D57">
      <w:pPr>
        <w:pStyle w:val="code"/>
      </w:pPr>
      <w:r w:rsidRPr="00C051AF">
        <w:t xml:space="preserve">   …</w:t>
      </w:r>
    </w:p>
    <w:p w:rsidR="00E42D57" w:rsidRPr="00C051AF" w:rsidRDefault="00E42D57" w:rsidP="00E42D57">
      <w:pPr>
        <w:pStyle w:val="code"/>
      </w:pPr>
    </w:p>
    <w:p w:rsidR="00E42D57" w:rsidRPr="00C051AF" w:rsidRDefault="00E42D57" w:rsidP="00E42D57">
      <w:pPr>
        <w:pStyle w:val="code"/>
        <w:rPr>
          <w:b/>
          <w:bCs/>
        </w:rPr>
      </w:pPr>
      <w:r w:rsidRPr="00C051AF">
        <w:t xml:space="preserve">     </w:t>
      </w:r>
      <w:r w:rsidRPr="00C051AF">
        <w:rPr>
          <w:b/>
          <w:bCs/>
        </w:rPr>
        <w:t>/* create router interface net-device  [bool] */</w:t>
      </w:r>
    </w:p>
    <w:p w:rsidR="00E42D57" w:rsidRPr="00C051AF" w:rsidRDefault="00E42D57" w:rsidP="00E42D57">
      <w:pPr>
        <w:pStyle w:val="code"/>
        <w:rPr>
          <w:b/>
          <w:bCs/>
        </w:rPr>
      </w:pPr>
      <w:r w:rsidRPr="00C051AF">
        <w:rPr>
          <w:b/>
          <w:bCs/>
        </w:rPr>
        <w:t xml:space="preserve">    SAI_ROUTER_INTERFACE_ATTR_CREATE_NETDEVICE</w:t>
      </w:r>
    </w:p>
    <w:p w:rsidR="00E42D57" w:rsidRPr="00C051AF" w:rsidRDefault="00E42D57" w:rsidP="00E42D57">
      <w:pPr>
        <w:pStyle w:val="code"/>
        <w:rPr>
          <w:b/>
          <w:bCs/>
        </w:rPr>
      </w:pPr>
      <w:r w:rsidRPr="00C051AF">
        <w:rPr>
          <w:b/>
          <w:bCs/>
        </w:rPr>
        <w:t xml:space="preserve">     /* net device name [char *]  */</w:t>
      </w:r>
    </w:p>
    <w:p w:rsidR="00E42D57" w:rsidRPr="00C051AF" w:rsidRDefault="00E42D57" w:rsidP="00E42D57">
      <w:pPr>
        <w:pStyle w:val="code"/>
        <w:rPr>
          <w:b/>
          <w:bCs/>
        </w:rPr>
      </w:pPr>
      <w:r w:rsidRPr="00C051AF">
        <w:rPr>
          <w:b/>
          <w:bCs/>
          <w:color w:val="FF0000"/>
        </w:rPr>
        <w:t xml:space="preserve">    </w:t>
      </w:r>
      <w:r w:rsidRPr="00C051AF">
        <w:rPr>
          <w:b/>
          <w:bCs/>
        </w:rPr>
        <w:t xml:space="preserve">SAI_ROUTER_INTERFACE_ATTR_NETDEVICE_NAME </w:t>
      </w:r>
    </w:p>
    <w:p w:rsidR="00E42D57" w:rsidRPr="00C051AF" w:rsidRDefault="00E42D57" w:rsidP="00E42D57">
      <w:pPr>
        <w:pStyle w:val="code"/>
        <w:rPr>
          <w:b/>
          <w:bCs/>
          <w:color w:val="FF0000"/>
        </w:rPr>
      </w:pPr>
      <w:r w:rsidRPr="00B77A38">
        <w:rPr>
          <w:b/>
          <w:bCs/>
        </w:rPr>
        <w:t xml:space="preserve"> </w:t>
      </w:r>
      <w:r w:rsidRPr="00C051AF">
        <w:t xml:space="preserve">    </w:t>
      </w:r>
    </w:p>
    <w:p w:rsidR="00E42D57" w:rsidRPr="00C051AF" w:rsidRDefault="00E42D57" w:rsidP="00E42D57">
      <w:pPr>
        <w:pStyle w:val="code"/>
      </w:pPr>
      <w:r w:rsidRPr="00C051AF">
        <w:t xml:space="preserve">    SAI_ROUTER_INTERFACE_CUSTOM_RANGE_BASE  = 0x10000000</w:t>
      </w:r>
    </w:p>
    <w:p w:rsidR="00E42D57" w:rsidRPr="00C051AF" w:rsidRDefault="00E42D57" w:rsidP="00E42D57">
      <w:pPr>
        <w:pStyle w:val="code"/>
      </w:pPr>
      <w:r w:rsidRPr="00C051AF">
        <w:t>} ;</w:t>
      </w:r>
    </w:p>
    <w:bookmarkEnd w:id="19"/>
    <w:bookmarkEnd w:id="20"/>
    <w:p w:rsidR="00E42D57" w:rsidRDefault="00E42D57" w:rsidP="00E42D57">
      <w:pPr>
        <w:pStyle w:val="Heading1"/>
        <w:numPr>
          <w:ilvl w:val="0"/>
          <w:numId w:val="0"/>
        </w:numPr>
      </w:pPr>
    </w:p>
    <w:bookmarkEnd w:id="11"/>
    <w:p w:rsidR="00E42D57" w:rsidRDefault="00E42D57" w:rsidP="00C051AF">
      <w:pPr>
        <w:pStyle w:val="code"/>
      </w:pPr>
    </w:p>
    <w:sectPr w:rsidR="00E42D57" w:rsidSect="002D4814">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CB0" w:rsidRDefault="00933CB0" w:rsidP="002A5AF4">
      <w:pPr>
        <w:spacing w:after="0" w:line="240" w:lineRule="auto"/>
      </w:pPr>
      <w:r>
        <w:separator/>
      </w:r>
    </w:p>
  </w:endnote>
  <w:endnote w:type="continuationSeparator" w:id="0">
    <w:p w:rsidR="00933CB0" w:rsidRDefault="00933CB0" w:rsidP="002A5AF4">
      <w:pPr>
        <w:spacing w:after="0" w:line="240" w:lineRule="auto"/>
      </w:pPr>
      <w:r>
        <w:continuationSeparator/>
      </w:r>
    </w:p>
  </w:endnote>
  <w:endnote w:type="continuationNotice" w:id="1">
    <w:p w:rsidR="00933CB0" w:rsidRDefault="00933C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463" w:rsidRDefault="00907463">
    <w:pPr>
      <w:pStyle w:val="Footer"/>
    </w:pPr>
  </w:p>
  <w:p w:rsidR="00907463" w:rsidRDefault="009074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249620"/>
      <w:docPartObj>
        <w:docPartGallery w:val="Page Numbers (Bottom of Page)"/>
        <w:docPartUnique/>
      </w:docPartObj>
    </w:sdtPr>
    <w:sdtEndPr>
      <w:rPr>
        <w:noProof/>
      </w:rPr>
    </w:sdtEndPr>
    <w:sdtContent>
      <w:p w:rsidR="00907463" w:rsidRDefault="00907463">
        <w:pPr>
          <w:pStyle w:val="Footer"/>
        </w:pPr>
        <w:r>
          <w:t xml:space="preserve">Page | </w:t>
        </w:r>
        <w:r>
          <w:fldChar w:fldCharType="begin"/>
        </w:r>
        <w:r>
          <w:instrText xml:space="preserve"> PAGE   \* MERGEFORMAT </w:instrText>
        </w:r>
        <w:r>
          <w:fldChar w:fldCharType="separate"/>
        </w:r>
        <w:r w:rsidR="00FC58D9">
          <w:rPr>
            <w:noProof/>
          </w:rPr>
          <w:t>i</w:t>
        </w:r>
        <w:r>
          <w:rPr>
            <w:noProof/>
          </w:rPr>
          <w:fldChar w:fldCharType="end"/>
        </w:r>
      </w:p>
    </w:sdtContent>
  </w:sdt>
  <w:p w:rsidR="00907463" w:rsidRDefault="009074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7463" w:rsidRDefault="00907463">
    <w:pPr>
      <w:pStyle w:val="Footer"/>
      <w:jc w:val="center"/>
    </w:pPr>
  </w:p>
  <w:p w:rsidR="00907463" w:rsidRDefault="009074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6968342"/>
      <w:docPartObj>
        <w:docPartGallery w:val="Page Numbers (Bottom of Page)"/>
        <w:docPartUnique/>
      </w:docPartObj>
    </w:sdtPr>
    <w:sdtEndPr>
      <w:rPr>
        <w:noProof/>
      </w:rPr>
    </w:sdtEndPr>
    <w:sdtContent>
      <w:p w:rsidR="00907463" w:rsidRDefault="00907463">
        <w:pPr>
          <w:pStyle w:val="Footer"/>
        </w:pPr>
        <w:r>
          <w:t xml:space="preserve">Page | </w:t>
        </w:r>
        <w:r>
          <w:fldChar w:fldCharType="begin"/>
        </w:r>
        <w:r>
          <w:instrText xml:space="preserve"> PAGE   \* MERGEFORMAT </w:instrText>
        </w:r>
        <w:r>
          <w:fldChar w:fldCharType="separate"/>
        </w:r>
        <w:r w:rsidR="00FC58D9">
          <w:rPr>
            <w:noProof/>
          </w:rPr>
          <w:t>10</w:t>
        </w:r>
        <w:r>
          <w:rPr>
            <w:noProof/>
          </w:rPr>
          <w:fldChar w:fldCharType="end"/>
        </w:r>
      </w:p>
    </w:sdtContent>
  </w:sdt>
  <w:p w:rsidR="00907463" w:rsidRDefault="009074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CB0" w:rsidRDefault="00933CB0" w:rsidP="002A5AF4">
      <w:pPr>
        <w:spacing w:after="0" w:line="240" w:lineRule="auto"/>
      </w:pPr>
      <w:r>
        <w:separator/>
      </w:r>
    </w:p>
  </w:footnote>
  <w:footnote w:type="continuationSeparator" w:id="0">
    <w:p w:rsidR="00933CB0" w:rsidRDefault="00933CB0" w:rsidP="002A5AF4">
      <w:pPr>
        <w:spacing w:after="0" w:line="240" w:lineRule="auto"/>
      </w:pPr>
      <w:r>
        <w:continuationSeparator/>
      </w:r>
    </w:p>
  </w:footnote>
  <w:footnote w:type="continuationNotice" w:id="1">
    <w:p w:rsidR="00933CB0" w:rsidRDefault="00933CB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8692265"/>
      <w:docPartObj>
        <w:docPartGallery w:val="Page Numbers (Top of Page)"/>
        <w:docPartUnique/>
      </w:docPartObj>
    </w:sdtPr>
    <w:sdtEndPr>
      <w:rPr>
        <w:noProof/>
      </w:rPr>
    </w:sdtEndPr>
    <w:sdtContent>
      <w:p w:rsidR="00907463" w:rsidRDefault="00933CB0">
        <w:pPr>
          <w:pStyle w:val="Header"/>
          <w:jc w:val="center"/>
        </w:pPr>
      </w:p>
    </w:sdtContent>
  </w:sdt>
  <w:p w:rsidR="00907463" w:rsidRDefault="009074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7"/>
  </w:num>
  <w:num w:numId="6">
    <w:abstractNumId w:val="8"/>
  </w:num>
  <w:num w:numId="7">
    <w:abstractNumId w:val="4"/>
  </w:num>
  <w:num w:numId="8">
    <w:abstractNumId w:val="3"/>
  </w:num>
  <w:num w:numId="9">
    <w:abstractNumId w:val="3"/>
  </w:num>
  <w:num w:numId="10">
    <w:abstractNumId w:val="6"/>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67DA"/>
    <w:rsid w:val="0000715E"/>
    <w:rsid w:val="00010687"/>
    <w:rsid w:val="00011C47"/>
    <w:rsid w:val="00013291"/>
    <w:rsid w:val="0001440A"/>
    <w:rsid w:val="0001746A"/>
    <w:rsid w:val="00023C94"/>
    <w:rsid w:val="000259C9"/>
    <w:rsid w:val="00035AE6"/>
    <w:rsid w:val="0004252D"/>
    <w:rsid w:val="00054F66"/>
    <w:rsid w:val="000809AC"/>
    <w:rsid w:val="00082908"/>
    <w:rsid w:val="000839CF"/>
    <w:rsid w:val="00095BC3"/>
    <w:rsid w:val="000A3292"/>
    <w:rsid w:val="000A48EB"/>
    <w:rsid w:val="000C1D9A"/>
    <w:rsid w:val="000C4B00"/>
    <w:rsid w:val="000D0A51"/>
    <w:rsid w:val="000E0CC6"/>
    <w:rsid w:val="000E234F"/>
    <w:rsid w:val="000F222C"/>
    <w:rsid w:val="000F6AE4"/>
    <w:rsid w:val="000F6F7D"/>
    <w:rsid w:val="00102407"/>
    <w:rsid w:val="00104A3B"/>
    <w:rsid w:val="001103AF"/>
    <w:rsid w:val="001233EF"/>
    <w:rsid w:val="0012588B"/>
    <w:rsid w:val="0012748F"/>
    <w:rsid w:val="00134454"/>
    <w:rsid w:val="00135AC2"/>
    <w:rsid w:val="001401F0"/>
    <w:rsid w:val="00140F58"/>
    <w:rsid w:val="001421F1"/>
    <w:rsid w:val="001430C6"/>
    <w:rsid w:val="0015130B"/>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B561D"/>
    <w:rsid w:val="001B5B89"/>
    <w:rsid w:val="001B7F35"/>
    <w:rsid w:val="001C046D"/>
    <w:rsid w:val="001C7B30"/>
    <w:rsid w:val="001D6D85"/>
    <w:rsid w:val="001F05FE"/>
    <w:rsid w:val="001F3E03"/>
    <w:rsid w:val="00202414"/>
    <w:rsid w:val="002147EC"/>
    <w:rsid w:val="002154E6"/>
    <w:rsid w:val="00223E40"/>
    <w:rsid w:val="00226B5B"/>
    <w:rsid w:val="00227AE9"/>
    <w:rsid w:val="002440FD"/>
    <w:rsid w:val="00244200"/>
    <w:rsid w:val="002556D7"/>
    <w:rsid w:val="00263C99"/>
    <w:rsid w:val="00264672"/>
    <w:rsid w:val="00266C60"/>
    <w:rsid w:val="0026799E"/>
    <w:rsid w:val="00270729"/>
    <w:rsid w:val="00271CED"/>
    <w:rsid w:val="002769CA"/>
    <w:rsid w:val="00287260"/>
    <w:rsid w:val="00292F50"/>
    <w:rsid w:val="00293A9C"/>
    <w:rsid w:val="00295A14"/>
    <w:rsid w:val="00297F7D"/>
    <w:rsid w:val="002A0D5C"/>
    <w:rsid w:val="002A5AF4"/>
    <w:rsid w:val="002A5D5E"/>
    <w:rsid w:val="002B02FD"/>
    <w:rsid w:val="002B09BC"/>
    <w:rsid w:val="002B2C13"/>
    <w:rsid w:val="002C1003"/>
    <w:rsid w:val="002C1B8C"/>
    <w:rsid w:val="002C4C0A"/>
    <w:rsid w:val="002C6325"/>
    <w:rsid w:val="002C7C05"/>
    <w:rsid w:val="002D39BF"/>
    <w:rsid w:val="002D4814"/>
    <w:rsid w:val="002E150E"/>
    <w:rsid w:val="002E3107"/>
    <w:rsid w:val="002E65E0"/>
    <w:rsid w:val="002E7573"/>
    <w:rsid w:val="002F0043"/>
    <w:rsid w:val="002F22C5"/>
    <w:rsid w:val="002F4F58"/>
    <w:rsid w:val="002F7B16"/>
    <w:rsid w:val="00301E84"/>
    <w:rsid w:val="00322FFA"/>
    <w:rsid w:val="00326DE0"/>
    <w:rsid w:val="00334DD0"/>
    <w:rsid w:val="003368CB"/>
    <w:rsid w:val="0034015D"/>
    <w:rsid w:val="0034513C"/>
    <w:rsid w:val="00347093"/>
    <w:rsid w:val="00354F69"/>
    <w:rsid w:val="00357081"/>
    <w:rsid w:val="00365B13"/>
    <w:rsid w:val="003703DD"/>
    <w:rsid w:val="00375D92"/>
    <w:rsid w:val="0037654B"/>
    <w:rsid w:val="00376F9A"/>
    <w:rsid w:val="00381A9F"/>
    <w:rsid w:val="00382F58"/>
    <w:rsid w:val="003956B8"/>
    <w:rsid w:val="003A0064"/>
    <w:rsid w:val="003A00C1"/>
    <w:rsid w:val="003A1235"/>
    <w:rsid w:val="003A1A14"/>
    <w:rsid w:val="003A29CA"/>
    <w:rsid w:val="003B242E"/>
    <w:rsid w:val="003B4642"/>
    <w:rsid w:val="003C3BBB"/>
    <w:rsid w:val="003C5339"/>
    <w:rsid w:val="003C63AB"/>
    <w:rsid w:val="003C7391"/>
    <w:rsid w:val="003D2592"/>
    <w:rsid w:val="003D3ACE"/>
    <w:rsid w:val="003D49AA"/>
    <w:rsid w:val="003D500E"/>
    <w:rsid w:val="003E0791"/>
    <w:rsid w:val="003E0E64"/>
    <w:rsid w:val="003E5895"/>
    <w:rsid w:val="003E5A96"/>
    <w:rsid w:val="003F3195"/>
    <w:rsid w:val="003F5E90"/>
    <w:rsid w:val="003F676A"/>
    <w:rsid w:val="003F7FE6"/>
    <w:rsid w:val="00410817"/>
    <w:rsid w:val="00412667"/>
    <w:rsid w:val="004170D3"/>
    <w:rsid w:val="0042171E"/>
    <w:rsid w:val="00436951"/>
    <w:rsid w:val="00436AEC"/>
    <w:rsid w:val="0043700C"/>
    <w:rsid w:val="0043732B"/>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A1F"/>
    <w:rsid w:val="00482C92"/>
    <w:rsid w:val="004912B8"/>
    <w:rsid w:val="004A21B1"/>
    <w:rsid w:val="004A7544"/>
    <w:rsid w:val="004B4AED"/>
    <w:rsid w:val="004C2268"/>
    <w:rsid w:val="004C2E1C"/>
    <w:rsid w:val="004C3AAE"/>
    <w:rsid w:val="004C71EF"/>
    <w:rsid w:val="004D324F"/>
    <w:rsid w:val="004D40E9"/>
    <w:rsid w:val="004D615D"/>
    <w:rsid w:val="004D74A4"/>
    <w:rsid w:val="004D74D0"/>
    <w:rsid w:val="004E0A7F"/>
    <w:rsid w:val="004E5A0C"/>
    <w:rsid w:val="004F1957"/>
    <w:rsid w:val="004F28A8"/>
    <w:rsid w:val="00500F35"/>
    <w:rsid w:val="00510B88"/>
    <w:rsid w:val="0052143F"/>
    <w:rsid w:val="005224FF"/>
    <w:rsid w:val="00524775"/>
    <w:rsid w:val="00526DAC"/>
    <w:rsid w:val="00535B77"/>
    <w:rsid w:val="00541D9F"/>
    <w:rsid w:val="00545EDE"/>
    <w:rsid w:val="005665A3"/>
    <w:rsid w:val="00570191"/>
    <w:rsid w:val="005760EB"/>
    <w:rsid w:val="0058057F"/>
    <w:rsid w:val="00591D11"/>
    <w:rsid w:val="005A0627"/>
    <w:rsid w:val="005A144D"/>
    <w:rsid w:val="005A7B9E"/>
    <w:rsid w:val="005B353C"/>
    <w:rsid w:val="005B3F15"/>
    <w:rsid w:val="005C43D2"/>
    <w:rsid w:val="005C6222"/>
    <w:rsid w:val="005C7018"/>
    <w:rsid w:val="005C73D6"/>
    <w:rsid w:val="005D73D4"/>
    <w:rsid w:val="005E0A34"/>
    <w:rsid w:val="005E28BA"/>
    <w:rsid w:val="005E6242"/>
    <w:rsid w:val="005F5714"/>
    <w:rsid w:val="005F7A67"/>
    <w:rsid w:val="006025AA"/>
    <w:rsid w:val="0060602C"/>
    <w:rsid w:val="00613CB8"/>
    <w:rsid w:val="00624D7B"/>
    <w:rsid w:val="006307B8"/>
    <w:rsid w:val="00632104"/>
    <w:rsid w:val="006328D6"/>
    <w:rsid w:val="00635904"/>
    <w:rsid w:val="006371F3"/>
    <w:rsid w:val="00646FCC"/>
    <w:rsid w:val="00651FBF"/>
    <w:rsid w:val="00654148"/>
    <w:rsid w:val="0066254F"/>
    <w:rsid w:val="00673A50"/>
    <w:rsid w:val="00676EA5"/>
    <w:rsid w:val="006779E3"/>
    <w:rsid w:val="00681424"/>
    <w:rsid w:val="0068199B"/>
    <w:rsid w:val="006B0EB2"/>
    <w:rsid w:val="006B3679"/>
    <w:rsid w:val="006C412E"/>
    <w:rsid w:val="006E0FE9"/>
    <w:rsid w:val="006E32B0"/>
    <w:rsid w:val="006E35FE"/>
    <w:rsid w:val="006E4873"/>
    <w:rsid w:val="006E54DC"/>
    <w:rsid w:val="006E5D9F"/>
    <w:rsid w:val="006E5FBA"/>
    <w:rsid w:val="006F0433"/>
    <w:rsid w:val="006F2E84"/>
    <w:rsid w:val="006F431A"/>
    <w:rsid w:val="006F6817"/>
    <w:rsid w:val="00712B51"/>
    <w:rsid w:val="00713876"/>
    <w:rsid w:val="00714A92"/>
    <w:rsid w:val="00724060"/>
    <w:rsid w:val="00724957"/>
    <w:rsid w:val="00730B34"/>
    <w:rsid w:val="00737ACC"/>
    <w:rsid w:val="00745121"/>
    <w:rsid w:val="00747C40"/>
    <w:rsid w:val="007744C4"/>
    <w:rsid w:val="00775619"/>
    <w:rsid w:val="00776382"/>
    <w:rsid w:val="00777D93"/>
    <w:rsid w:val="00780417"/>
    <w:rsid w:val="007870D9"/>
    <w:rsid w:val="00787239"/>
    <w:rsid w:val="007910BF"/>
    <w:rsid w:val="00791574"/>
    <w:rsid w:val="007967DA"/>
    <w:rsid w:val="00796B79"/>
    <w:rsid w:val="007A4189"/>
    <w:rsid w:val="007B13A9"/>
    <w:rsid w:val="007C37CE"/>
    <w:rsid w:val="007C42E1"/>
    <w:rsid w:val="007C5390"/>
    <w:rsid w:val="007C568E"/>
    <w:rsid w:val="007C760E"/>
    <w:rsid w:val="007D4767"/>
    <w:rsid w:val="007D56E6"/>
    <w:rsid w:val="007E05B9"/>
    <w:rsid w:val="007E7E9B"/>
    <w:rsid w:val="007F0764"/>
    <w:rsid w:val="007F10BD"/>
    <w:rsid w:val="007F45D3"/>
    <w:rsid w:val="0082123A"/>
    <w:rsid w:val="008212A3"/>
    <w:rsid w:val="008351B8"/>
    <w:rsid w:val="00836984"/>
    <w:rsid w:val="0084427C"/>
    <w:rsid w:val="008444E2"/>
    <w:rsid w:val="00847E14"/>
    <w:rsid w:val="0085579C"/>
    <w:rsid w:val="00857EA3"/>
    <w:rsid w:val="008602F5"/>
    <w:rsid w:val="008622FD"/>
    <w:rsid w:val="00865E6C"/>
    <w:rsid w:val="00866DA6"/>
    <w:rsid w:val="008674D8"/>
    <w:rsid w:val="00872C2B"/>
    <w:rsid w:val="00875F12"/>
    <w:rsid w:val="0087717A"/>
    <w:rsid w:val="00880105"/>
    <w:rsid w:val="0088440E"/>
    <w:rsid w:val="008864A8"/>
    <w:rsid w:val="0088767D"/>
    <w:rsid w:val="00891092"/>
    <w:rsid w:val="008954F9"/>
    <w:rsid w:val="008960FD"/>
    <w:rsid w:val="008A1043"/>
    <w:rsid w:val="008A19D7"/>
    <w:rsid w:val="008A4F4B"/>
    <w:rsid w:val="008A6D6B"/>
    <w:rsid w:val="008B0633"/>
    <w:rsid w:val="008B2D64"/>
    <w:rsid w:val="008B67B1"/>
    <w:rsid w:val="008C3C58"/>
    <w:rsid w:val="008D4548"/>
    <w:rsid w:val="008F2F57"/>
    <w:rsid w:val="008F323D"/>
    <w:rsid w:val="008F4057"/>
    <w:rsid w:val="009001C1"/>
    <w:rsid w:val="00900F2E"/>
    <w:rsid w:val="00901A2F"/>
    <w:rsid w:val="009034D4"/>
    <w:rsid w:val="00905AA3"/>
    <w:rsid w:val="00906731"/>
    <w:rsid w:val="00907463"/>
    <w:rsid w:val="00916CB5"/>
    <w:rsid w:val="009179FB"/>
    <w:rsid w:val="0092161C"/>
    <w:rsid w:val="00923DEA"/>
    <w:rsid w:val="0093005E"/>
    <w:rsid w:val="0093222D"/>
    <w:rsid w:val="00933605"/>
    <w:rsid w:val="00933CB0"/>
    <w:rsid w:val="00936148"/>
    <w:rsid w:val="00936946"/>
    <w:rsid w:val="00940BA1"/>
    <w:rsid w:val="0094348B"/>
    <w:rsid w:val="00943C88"/>
    <w:rsid w:val="009475A8"/>
    <w:rsid w:val="009548D6"/>
    <w:rsid w:val="009571F2"/>
    <w:rsid w:val="00960F1F"/>
    <w:rsid w:val="009627B5"/>
    <w:rsid w:val="0096643E"/>
    <w:rsid w:val="009714EB"/>
    <w:rsid w:val="00971A00"/>
    <w:rsid w:val="0097334A"/>
    <w:rsid w:val="0097511B"/>
    <w:rsid w:val="00980931"/>
    <w:rsid w:val="00980CA9"/>
    <w:rsid w:val="009A6621"/>
    <w:rsid w:val="009B0501"/>
    <w:rsid w:val="009B07BF"/>
    <w:rsid w:val="009B2AD3"/>
    <w:rsid w:val="009B2D2C"/>
    <w:rsid w:val="009B3043"/>
    <w:rsid w:val="009C336E"/>
    <w:rsid w:val="009C4B52"/>
    <w:rsid w:val="009C6BCD"/>
    <w:rsid w:val="009C7BB7"/>
    <w:rsid w:val="009E04A4"/>
    <w:rsid w:val="009E0E8A"/>
    <w:rsid w:val="009E3400"/>
    <w:rsid w:val="009F35EF"/>
    <w:rsid w:val="00A059E0"/>
    <w:rsid w:val="00A14773"/>
    <w:rsid w:val="00A27B12"/>
    <w:rsid w:val="00A307B2"/>
    <w:rsid w:val="00A31E04"/>
    <w:rsid w:val="00A34414"/>
    <w:rsid w:val="00A35967"/>
    <w:rsid w:val="00A378B8"/>
    <w:rsid w:val="00A46DA6"/>
    <w:rsid w:val="00A66EA2"/>
    <w:rsid w:val="00A7773D"/>
    <w:rsid w:val="00A81112"/>
    <w:rsid w:val="00A868F0"/>
    <w:rsid w:val="00A87D1F"/>
    <w:rsid w:val="00A902A7"/>
    <w:rsid w:val="00AA2D63"/>
    <w:rsid w:val="00AA7DCE"/>
    <w:rsid w:val="00AB4B7A"/>
    <w:rsid w:val="00AD0AE2"/>
    <w:rsid w:val="00AD2600"/>
    <w:rsid w:val="00AD4036"/>
    <w:rsid w:val="00AD7A68"/>
    <w:rsid w:val="00AE1DB5"/>
    <w:rsid w:val="00AE3E9C"/>
    <w:rsid w:val="00AE4168"/>
    <w:rsid w:val="00AE47FC"/>
    <w:rsid w:val="00AE68AF"/>
    <w:rsid w:val="00AE7E2D"/>
    <w:rsid w:val="00B02BFB"/>
    <w:rsid w:val="00B0586B"/>
    <w:rsid w:val="00B14E92"/>
    <w:rsid w:val="00B15134"/>
    <w:rsid w:val="00B25247"/>
    <w:rsid w:val="00B27BE3"/>
    <w:rsid w:val="00B332A6"/>
    <w:rsid w:val="00B332EE"/>
    <w:rsid w:val="00B34672"/>
    <w:rsid w:val="00B35E19"/>
    <w:rsid w:val="00B36B3E"/>
    <w:rsid w:val="00B36B4E"/>
    <w:rsid w:val="00B464F1"/>
    <w:rsid w:val="00B5304F"/>
    <w:rsid w:val="00B609F5"/>
    <w:rsid w:val="00B617D5"/>
    <w:rsid w:val="00B77A38"/>
    <w:rsid w:val="00B80E24"/>
    <w:rsid w:val="00B83DA9"/>
    <w:rsid w:val="00B907DD"/>
    <w:rsid w:val="00BA04AF"/>
    <w:rsid w:val="00BA46C8"/>
    <w:rsid w:val="00BA471B"/>
    <w:rsid w:val="00BA508C"/>
    <w:rsid w:val="00BC0FEA"/>
    <w:rsid w:val="00BC4AF6"/>
    <w:rsid w:val="00BD649E"/>
    <w:rsid w:val="00BD7720"/>
    <w:rsid w:val="00BE16E2"/>
    <w:rsid w:val="00BE1A45"/>
    <w:rsid w:val="00BE52C3"/>
    <w:rsid w:val="00BF52AB"/>
    <w:rsid w:val="00C051AF"/>
    <w:rsid w:val="00C06160"/>
    <w:rsid w:val="00C139A1"/>
    <w:rsid w:val="00C14DEA"/>
    <w:rsid w:val="00C204DA"/>
    <w:rsid w:val="00C26F5B"/>
    <w:rsid w:val="00C30D98"/>
    <w:rsid w:val="00C36558"/>
    <w:rsid w:val="00C45871"/>
    <w:rsid w:val="00C51DBB"/>
    <w:rsid w:val="00C52B9A"/>
    <w:rsid w:val="00C65E10"/>
    <w:rsid w:val="00C65E2D"/>
    <w:rsid w:val="00C67463"/>
    <w:rsid w:val="00C67909"/>
    <w:rsid w:val="00C72A81"/>
    <w:rsid w:val="00C766D2"/>
    <w:rsid w:val="00C80C7A"/>
    <w:rsid w:val="00C83FB7"/>
    <w:rsid w:val="00C85E26"/>
    <w:rsid w:val="00C93ECD"/>
    <w:rsid w:val="00C94C35"/>
    <w:rsid w:val="00C95DB1"/>
    <w:rsid w:val="00CB49EB"/>
    <w:rsid w:val="00CB59A9"/>
    <w:rsid w:val="00CB6BB7"/>
    <w:rsid w:val="00CC23A3"/>
    <w:rsid w:val="00CE637F"/>
    <w:rsid w:val="00CF7FFC"/>
    <w:rsid w:val="00D06F1D"/>
    <w:rsid w:val="00D17AB3"/>
    <w:rsid w:val="00D20619"/>
    <w:rsid w:val="00D255DB"/>
    <w:rsid w:val="00D317FB"/>
    <w:rsid w:val="00D3590F"/>
    <w:rsid w:val="00D55D63"/>
    <w:rsid w:val="00D56CE3"/>
    <w:rsid w:val="00D57B45"/>
    <w:rsid w:val="00D673EB"/>
    <w:rsid w:val="00D72E9D"/>
    <w:rsid w:val="00D7390A"/>
    <w:rsid w:val="00D818FB"/>
    <w:rsid w:val="00D83A2C"/>
    <w:rsid w:val="00D86DB9"/>
    <w:rsid w:val="00D87DB8"/>
    <w:rsid w:val="00D9105B"/>
    <w:rsid w:val="00D939B6"/>
    <w:rsid w:val="00D95D76"/>
    <w:rsid w:val="00DA6151"/>
    <w:rsid w:val="00DA7EA9"/>
    <w:rsid w:val="00DB6643"/>
    <w:rsid w:val="00DC15C3"/>
    <w:rsid w:val="00DC3E41"/>
    <w:rsid w:val="00DC4F88"/>
    <w:rsid w:val="00DD23C9"/>
    <w:rsid w:val="00DD67E6"/>
    <w:rsid w:val="00DE5750"/>
    <w:rsid w:val="00DF0807"/>
    <w:rsid w:val="00DF6D7C"/>
    <w:rsid w:val="00E018D1"/>
    <w:rsid w:val="00E05A65"/>
    <w:rsid w:val="00E06944"/>
    <w:rsid w:val="00E07F3F"/>
    <w:rsid w:val="00E13FC6"/>
    <w:rsid w:val="00E22148"/>
    <w:rsid w:val="00E244C2"/>
    <w:rsid w:val="00E24B73"/>
    <w:rsid w:val="00E2730E"/>
    <w:rsid w:val="00E3671B"/>
    <w:rsid w:val="00E4174D"/>
    <w:rsid w:val="00E42D57"/>
    <w:rsid w:val="00E56222"/>
    <w:rsid w:val="00E7167F"/>
    <w:rsid w:val="00E73D21"/>
    <w:rsid w:val="00E76E86"/>
    <w:rsid w:val="00E80A37"/>
    <w:rsid w:val="00E8794B"/>
    <w:rsid w:val="00E94A97"/>
    <w:rsid w:val="00E9568F"/>
    <w:rsid w:val="00E959C9"/>
    <w:rsid w:val="00EA22B5"/>
    <w:rsid w:val="00EA3466"/>
    <w:rsid w:val="00EA3AC6"/>
    <w:rsid w:val="00EA6D52"/>
    <w:rsid w:val="00EA7B57"/>
    <w:rsid w:val="00EB500D"/>
    <w:rsid w:val="00EB6651"/>
    <w:rsid w:val="00EC0FB6"/>
    <w:rsid w:val="00ED03A4"/>
    <w:rsid w:val="00ED3F22"/>
    <w:rsid w:val="00EE2EEB"/>
    <w:rsid w:val="00EE3055"/>
    <w:rsid w:val="00F031A1"/>
    <w:rsid w:val="00F04F1D"/>
    <w:rsid w:val="00F1406E"/>
    <w:rsid w:val="00F22D0F"/>
    <w:rsid w:val="00F23F88"/>
    <w:rsid w:val="00F255FF"/>
    <w:rsid w:val="00F325EE"/>
    <w:rsid w:val="00F343FC"/>
    <w:rsid w:val="00F34D1D"/>
    <w:rsid w:val="00F36C1C"/>
    <w:rsid w:val="00F37F34"/>
    <w:rsid w:val="00F425AC"/>
    <w:rsid w:val="00F42863"/>
    <w:rsid w:val="00F54089"/>
    <w:rsid w:val="00F6062A"/>
    <w:rsid w:val="00F675F8"/>
    <w:rsid w:val="00F71042"/>
    <w:rsid w:val="00F80041"/>
    <w:rsid w:val="00F803D5"/>
    <w:rsid w:val="00F80FDB"/>
    <w:rsid w:val="00F82200"/>
    <w:rsid w:val="00F832C1"/>
    <w:rsid w:val="00F83C52"/>
    <w:rsid w:val="00F85E45"/>
    <w:rsid w:val="00F916E7"/>
    <w:rsid w:val="00F93FA6"/>
    <w:rsid w:val="00FA26E6"/>
    <w:rsid w:val="00FA6B2B"/>
    <w:rsid w:val="00FB1DD8"/>
    <w:rsid w:val="00FB4126"/>
    <w:rsid w:val="00FB7DD5"/>
    <w:rsid w:val="00FC0FA6"/>
    <w:rsid w:val="00FC1625"/>
    <w:rsid w:val="00FC225D"/>
    <w:rsid w:val="00FC2A95"/>
    <w:rsid w:val="00FC36DB"/>
    <w:rsid w:val="00FC4E59"/>
    <w:rsid w:val="00FC50FC"/>
    <w:rsid w:val="00FC58D9"/>
    <w:rsid w:val="00FC7193"/>
    <w:rsid w:val="00FD2A7E"/>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
    <w:name w:val="Grid Table 1 Light"/>
    <w:basedOn w:val="TableNormal"/>
    <w:uiPriority w:val="46"/>
    <w:rsid w:val="00F34D1D"/>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
    <w:name w:val="Grid Table 1 Light"/>
    <w:basedOn w:val="TableNormal"/>
    <w:uiPriority w:val="46"/>
    <w:rsid w:val="00F34D1D"/>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opencompute.org/licensing/" TargetMode="Externa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openwebfoundation.org/legal/the-owf-1-0-agreements/owfa-1-0"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A71D54-0C79-4392-A06F-9994E6FD6562}">
  <ds:schemaRefs>
    <ds:schemaRef ds:uri="http://schemas.openxmlformats.org/officeDocument/2006/bibliography"/>
  </ds:schemaRefs>
</ds:datastoreItem>
</file>

<file path=customXml/itemProps5.xml><?xml version="1.0" encoding="utf-8"?>
<ds:datastoreItem xmlns:ds="http://schemas.openxmlformats.org/officeDocument/2006/customXml" ds:itemID="{97196E25-9067-4920-8AA8-BD44C0F44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1</Pages>
  <Words>2758</Words>
  <Characters>1572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lastModifiedBy>Itai Baz</cp:lastModifiedBy>
  <cp:revision>15</cp:revision>
  <dcterms:created xsi:type="dcterms:W3CDTF">2015-01-31T16:07:00Z</dcterms:created>
  <dcterms:modified xsi:type="dcterms:W3CDTF">2015-02-05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